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media/image67.jpg" ContentType="image/png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6" r:id="rId2"/>
    <p:sldId id="317" r:id="rId3"/>
    <p:sldId id="318" r:id="rId4"/>
    <p:sldId id="319" r:id="rId5"/>
    <p:sldId id="258" r:id="rId6"/>
    <p:sldId id="283" r:id="rId7"/>
    <p:sldId id="264" r:id="rId8"/>
    <p:sldId id="266" r:id="rId9"/>
    <p:sldId id="303" r:id="rId10"/>
    <p:sldId id="304" r:id="rId11"/>
    <p:sldId id="284" r:id="rId12"/>
    <p:sldId id="285" r:id="rId13"/>
    <p:sldId id="288" r:id="rId14"/>
    <p:sldId id="305" r:id="rId15"/>
    <p:sldId id="267" r:id="rId16"/>
    <p:sldId id="268" r:id="rId17"/>
    <p:sldId id="299" r:id="rId18"/>
    <p:sldId id="272" r:id="rId19"/>
    <p:sldId id="273" r:id="rId20"/>
    <p:sldId id="311" r:id="rId21"/>
    <p:sldId id="270" r:id="rId22"/>
    <p:sldId id="279" r:id="rId23"/>
    <p:sldId id="312" r:id="rId24"/>
    <p:sldId id="302" r:id="rId25"/>
    <p:sldId id="290" r:id="rId26"/>
    <p:sldId id="292" r:id="rId27"/>
    <p:sldId id="308" r:id="rId28"/>
    <p:sldId id="309" r:id="rId29"/>
    <p:sldId id="301" r:id="rId30"/>
    <p:sldId id="293" r:id="rId31"/>
    <p:sldId id="294" r:id="rId32"/>
    <p:sldId id="310" r:id="rId33"/>
    <p:sldId id="313" r:id="rId34"/>
    <p:sldId id="300" r:id="rId35"/>
    <p:sldId id="296" r:id="rId36"/>
    <p:sldId id="282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1623B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6705" autoAdjust="0"/>
  </p:normalViewPr>
  <p:slideViewPr>
    <p:cSldViewPr>
      <p:cViewPr varScale="1">
        <p:scale>
          <a:sx n="102" d="100"/>
          <a:sy n="102" d="100"/>
        </p:scale>
        <p:origin x="898" y="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Relationship Id="rId4" Type="http://schemas.openxmlformats.org/officeDocument/2006/relationships/image" Target="../media/image26.pn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Relationship Id="rId4" Type="http://schemas.openxmlformats.org/officeDocument/2006/relationships/image" Target="../media/image3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47134D0-1AB4-4911-98B8-D34CC50D169D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EF10A23-4403-449E-8A91-180D06447641}">
      <dgm:prSet phldrT="[文本]"/>
      <dgm:spPr/>
      <dgm:t>
        <a:bodyPr/>
        <a:lstStyle/>
        <a:p>
          <a:endParaRPr lang="zh-CN" altLang="en-US" b="1" dirty="0"/>
        </a:p>
      </dgm:t>
    </dgm:pt>
    <dgm:pt modelId="{C6221357-0D06-4EF4-93FB-5686E20C318E}" type="parTrans" cxnId="{BF65BE59-C1B6-40BC-A89B-9191FF8C9FEC}">
      <dgm:prSet/>
      <dgm:spPr/>
      <dgm:t>
        <a:bodyPr/>
        <a:lstStyle/>
        <a:p>
          <a:endParaRPr lang="zh-CN" altLang="en-US"/>
        </a:p>
      </dgm:t>
    </dgm:pt>
    <dgm:pt modelId="{662E2698-1626-45E8-BEC1-15F1CD4DB7D7}" type="sibTrans" cxnId="{BF65BE59-C1B6-40BC-A89B-9191FF8C9FEC}">
      <dgm:prSet/>
      <dgm:spPr/>
      <dgm:t>
        <a:bodyPr/>
        <a:lstStyle/>
        <a:p>
          <a:endParaRPr lang="zh-CN" altLang="en-US"/>
        </a:p>
      </dgm:t>
    </dgm:pt>
    <dgm:pt modelId="{CF18CF3A-CE4E-40EC-AD85-6FD96707E423}">
      <dgm:prSet/>
      <dgm:spPr/>
      <dgm:t>
        <a:bodyPr/>
        <a:lstStyle/>
        <a:p>
          <a:endParaRPr lang="zh-CN" altLang="en-US"/>
        </a:p>
      </dgm:t>
    </dgm:pt>
    <dgm:pt modelId="{87CC9BF8-CC80-4C8D-A12A-B5AD52C4788D}" type="parTrans" cxnId="{AC44B48A-7E08-4EEE-B58D-546382BB9BCF}">
      <dgm:prSet/>
      <dgm:spPr/>
      <dgm:t>
        <a:bodyPr/>
        <a:lstStyle/>
        <a:p>
          <a:endParaRPr lang="zh-CN" altLang="en-US"/>
        </a:p>
      </dgm:t>
    </dgm:pt>
    <dgm:pt modelId="{E1EB1D7A-3B7E-4298-B207-A306EB5F036B}" type="sibTrans" cxnId="{AC44B48A-7E08-4EEE-B58D-546382BB9BCF}">
      <dgm:prSet/>
      <dgm:spPr/>
      <dgm:t>
        <a:bodyPr/>
        <a:lstStyle/>
        <a:p>
          <a:endParaRPr lang="zh-CN" altLang="en-US"/>
        </a:p>
      </dgm:t>
    </dgm:pt>
    <dgm:pt modelId="{54883049-09E1-4AE2-840D-C85F0897D09D}">
      <dgm:prSet/>
      <dgm:spPr/>
      <dgm:t>
        <a:bodyPr/>
        <a:lstStyle/>
        <a:p>
          <a:endParaRPr lang="zh-CN" altLang="en-US"/>
        </a:p>
      </dgm:t>
    </dgm:pt>
    <dgm:pt modelId="{B4DDCC7F-37B2-411F-B4A5-C2BB50340887}" type="parTrans" cxnId="{DC2F7A8E-31F0-47C5-9C04-836AB11EBDCE}">
      <dgm:prSet/>
      <dgm:spPr/>
      <dgm:t>
        <a:bodyPr/>
        <a:lstStyle/>
        <a:p>
          <a:endParaRPr lang="zh-CN" altLang="en-US"/>
        </a:p>
      </dgm:t>
    </dgm:pt>
    <dgm:pt modelId="{C780C900-829E-48A0-9065-9E973206A71A}" type="sibTrans" cxnId="{DC2F7A8E-31F0-47C5-9C04-836AB11EBDCE}">
      <dgm:prSet/>
      <dgm:spPr/>
      <dgm:t>
        <a:bodyPr/>
        <a:lstStyle/>
        <a:p>
          <a:endParaRPr lang="zh-CN" altLang="en-US"/>
        </a:p>
      </dgm:t>
    </dgm:pt>
    <dgm:pt modelId="{DC80186C-E3B6-44CD-900E-FDA602B7E036}">
      <dgm:prSet phldrT="[文本]"/>
      <dgm:spPr/>
      <dgm:t>
        <a:bodyPr/>
        <a:lstStyle/>
        <a:p>
          <a:endParaRPr lang="zh-CN" altLang="en-US" b="1" dirty="0"/>
        </a:p>
      </dgm:t>
    </dgm:pt>
    <dgm:pt modelId="{D9702801-2D46-4A53-A51B-45F71988D827}" type="sibTrans" cxnId="{00A1C273-1ED5-4E06-9D28-8D997AD3A5A5}">
      <dgm:prSet/>
      <dgm:spPr/>
      <dgm:t>
        <a:bodyPr/>
        <a:lstStyle/>
        <a:p>
          <a:endParaRPr lang="zh-CN" altLang="en-US"/>
        </a:p>
      </dgm:t>
    </dgm:pt>
    <dgm:pt modelId="{4703526F-CD30-4FB1-BB35-35A707CE3575}" type="parTrans" cxnId="{00A1C273-1ED5-4E06-9D28-8D997AD3A5A5}">
      <dgm:prSet/>
      <dgm:spPr/>
      <dgm:t>
        <a:bodyPr/>
        <a:lstStyle/>
        <a:p>
          <a:endParaRPr lang="zh-CN" altLang="en-US"/>
        </a:p>
      </dgm:t>
    </dgm:pt>
    <dgm:pt modelId="{EC9C2F34-FCFF-4D6E-B322-307CA01B0773}">
      <dgm:prSet phldrT="[文本]"/>
      <dgm:spPr/>
      <dgm:t>
        <a:bodyPr/>
        <a:lstStyle/>
        <a:p>
          <a:r>
            <a:rPr lang="en-US" altLang="zh-CN" dirty="0" smtClean="0"/>
            <a:t> </a:t>
          </a:r>
          <a:endParaRPr lang="zh-CN" altLang="en-US" b="1" dirty="0"/>
        </a:p>
      </dgm:t>
    </dgm:pt>
    <dgm:pt modelId="{4D1321B8-B9FC-4829-B5F9-22B9592A42DC}" type="sibTrans" cxnId="{618C44FA-E252-4C2C-B226-540CEDFB9226}">
      <dgm:prSet/>
      <dgm:spPr/>
      <dgm:t>
        <a:bodyPr/>
        <a:lstStyle/>
        <a:p>
          <a:endParaRPr lang="zh-CN" altLang="en-US"/>
        </a:p>
      </dgm:t>
    </dgm:pt>
    <dgm:pt modelId="{482A2BFA-AD41-43CD-A48A-4EC43489F746}" type="parTrans" cxnId="{618C44FA-E252-4C2C-B226-540CEDFB9226}">
      <dgm:prSet/>
      <dgm:spPr/>
      <dgm:t>
        <a:bodyPr/>
        <a:lstStyle/>
        <a:p>
          <a:endParaRPr lang="zh-CN" altLang="en-US"/>
        </a:p>
      </dgm:t>
    </dgm:pt>
    <dgm:pt modelId="{A5E6027E-1C89-43F6-934C-9E4E414A1DA2}" type="pres">
      <dgm:prSet presAssocID="{947134D0-1AB4-4911-98B8-D34CC50D169D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7BE2B37-6C1C-4B09-9377-5CCCDD1054A7}" type="pres">
      <dgm:prSet presAssocID="{947134D0-1AB4-4911-98B8-D34CC50D169D}" presName="arrow" presStyleLbl="bgShp" presStyleIdx="0" presStyleCnt="1" custScaleX="100000" custLinFactNeighborY="-959"/>
      <dgm:spPr/>
    </dgm:pt>
    <dgm:pt modelId="{7DA31820-88D9-4974-ACF4-A76EC426FA8E}" type="pres">
      <dgm:prSet presAssocID="{947134D0-1AB4-4911-98B8-D34CC50D169D}" presName="arrowDiagram5" presStyleCnt="0"/>
      <dgm:spPr/>
    </dgm:pt>
    <dgm:pt modelId="{CAA676C3-8D5F-414B-8365-B81B38D1BEC6}" type="pres">
      <dgm:prSet presAssocID="{EC9C2F34-FCFF-4D6E-B322-307CA01B0773}" presName="bullet5a" presStyleLbl="node1" presStyleIdx="0" presStyleCnt="5" custLinFactNeighborX="-45236" custLinFactNeighborY="51767"/>
      <dgm:spPr/>
    </dgm:pt>
    <dgm:pt modelId="{DF8E6035-4B4A-4F2E-8999-3CE370E78720}" type="pres">
      <dgm:prSet presAssocID="{EC9C2F34-FCFF-4D6E-B322-307CA01B0773}" presName="textBox5a" presStyleLbl="revTx" presStyleIdx="0" presStyleCnt="5" custScaleX="72371" custScaleY="63478" custLinFactNeighborX="-10647" custLinFactNeighborY="-4923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32A64F4-8F76-4052-9AC8-D6D490CD72DF}" type="pres">
      <dgm:prSet presAssocID="{CEF10A23-4403-449E-8A91-180D06447641}" presName="bullet5b" presStyleLbl="node1" presStyleIdx="1" presStyleCnt="5"/>
      <dgm:spPr/>
    </dgm:pt>
    <dgm:pt modelId="{ABA8521A-ABE1-47C0-97A8-A9ACE83ECFAA}" type="pres">
      <dgm:prSet presAssocID="{CEF10A23-4403-449E-8A91-180D06447641}" presName="textBox5b" presStyleLbl="revTx" presStyleIdx="1" presStyleCnt="5" custScaleX="47681" custScaleY="30803" custLinFactNeighborX="-19461" custLinFactNeighborY="-4879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BC234E-1570-4D18-A479-8069CD52D790}" type="pres">
      <dgm:prSet presAssocID="{DC80186C-E3B6-44CD-900E-FDA602B7E036}" presName="bullet5c" presStyleLbl="node1" presStyleIdx="2" presStyleCnt="5"/>
      <dgm:spPr/>
    </dgm:pt>
    <dgm:pt modelId="{15631024-F87C-4B76-A4BC-2A5EC0198BB7}" type="pres">
      <dgm:prSet presAssocID="{DC80186C-E3B6-44CD-900E-FDA602B7E036}" presName="textBox5c" presStyleLbl="revTx" presStyleIdx="2" presStyleCnt="5" custScaleX="61996" custScaleY="23684" custLinFactNeighborX="-13241" custLinFactNeighborY="-4945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771CEB9-4AF2-4F08-BC4D-99B891B951F8}" type="pres">
      <dgm:prSet presAssocID="{CF18CF3A-CE4E-40EC-AD85-6FD96707E423}" presName="bullet5d" presStyleLbl="node1" presStyleIdx="3" presStyleCnt="5"/>
      <dgm:spPr/>
    </dgm:pt>
    <dgm:pt modelId="{63CE11B2-7F5B-4489-8551-7EAB1E8063E5}" type="pres">
      <dgm:prSet presAssocID="{CF18CF3A-CE4E-40EC-AD85-6FD96707E423}" presName="textBox5d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B734F5D-3D39-4598-B438-8BB6F08CCBE7}" type="pres">
      <dgm:prSet presAssocID="{54883049-09E1-4AE2-840D-C85F0897D09D}" presName="bullet5e" presStyleLbl="node1" presStyleIdx="4" presStyleCnt="5" custLinFactNeighborX="82237" custLinFactNeighborY="-10095"/>
      <dgm:spPr/>
    </dgm:pt>
    <dgm:pt modelId="{0A9ABED8-2E2B-4448-9083-1E3D47853863}" type="pres">
      <dgm:prSet presAssocID="{54883049-09E1-4AE2-840D-C85F0897D09D}" presName="textBox5e" presStyleLbl="revTx" presStyleIdx="4" presStyleCnt="5" custLinFactNeighborX="1848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112D6FD-1492-4366-B4F9-D51C1031FE04}" type="presOf" srcId="{EC9C2F34-FCFF-4D6E-B322-307CA01B0773}" destId="{DF8E6035-4B4A-4F2E-8999-3CE370E78720}" srcOrd="0" destOrd="0" presId="urn:microsoft.com/office/officeart/2005/8/layout/arrow2"/>
    <dgm:cxn modelId="{3CFC97CE-6F84-4C2A-83A4-F1D17EE05D86}" type="presOf" srcId="{CEF10A23-4403-449E-8A91-180D06447641}" destId="{ABA8521A-ABE1-47C0-97A8-A9ACE83ECFAA}" srcOrd="0" destOrd="0" presId="urn:microsoft.com/office/officeart/2005/8/layout/arrow2"/>
    <dgm:cxn modelId="{AC44B48A-7E08-4EEE-B58D-546382BB9BCF}" srcId="{947134D0-1AB4-4911-98B8-D34CC50D169D}" destId="{CF18CF3A-CE4E-40EC-AD85-6FD96707E423}" srcOrd="3" destOrd="0" parTransId="{87CC9BF8-CC80-4C8D-A12A-B5AD52C4788D}" sibTransId="{E1EB1D7A-3B7E-4298-B207-A306EB5F036B}"/>
    <dgm:cxn modelId="{A97F50E0-E534-4BFB-8286-F9221D244E35}" type="presOf" srcId="{CF18CF3A-CE4E-40EC-AD85-6FD96707E423}" destId="{63CE11B2-7F5B-4489-8551-7EAB1E8063E5}" srcOrd="0" destOrd="0" presId="urn:microsoft.com/office/officeart/2005/8/layout/arrow2"/>
    <dgm:cxn modelId="{DB8512B0-44C8-4C29-801B-1A5C323946FB}" type="presOf" srcId="{54883049-09E1-4AE2-840D-C85F0897D09D}" destId="{0A9ABED8-2E2B-4448-9083-1E3D47853863}" srcOrd="0" destOrd="0" presId="urn:microsoft.com/office/officeart/2005/8/layout/arrow2"/>
    <dgm:cxn modelId="{00A1C273-1ED5-4E06-9D28-8D997AD3A5A5}" srcId="{947134D0-1AB4-4911-98B8-D34CC50D169D}" destId="{DC80186C-E3B6-44CD-900E-FDA602B7E036}" srcOrd="2" destOrd="0" parTransId="{4703526F-CD30-4FB1-BB35-35A707CE3575}" sibTransId="{D9702801-2D46-4A53-A51B-45F71988D827}"/>
    <dgm:cxn modelId="{019F3548-9C84-40EA-AF20-471895EC19F9}" type="presOf" srcId="{947134D0-1AB4-4911-98B8-D34CC50D169D}" destId="{A5E6027E-1C89-43F6-934C-9E4E414A1DA2}" srcOrd="0" destOrd="0" presId="urn:microsoft.com/office/officeart/2005/8/layout/arrow2"/>
    <dgm:cxn modelId="{BF65BE59-C1B6-40BC-A89B-9191FF8C9FEC}" srcId="{947134D0-1AB4-4911-98B8-D34CC50D169D}" destId="{CEF10A23-4403-449E-8A91-180D06447641}" srcOrd="1" destOrd="0" parTransId="{C6221357-0D06-4EF4-93FB-5686E20C318E}" sibTransId="{662E2698-1626-45E8-BEC1-15F1CD4DB7D7}"/>
    <dgm:cxn modelId="{7F920013-3E4F-4273-BA4E-457C0BE097E7}" type="presOf" srcId="{DC80186C-E3B6-44CD-900E-FDA602B7E036}" destId="{15631024-F87C-4B76-A4BC-2A5EC0198BB7}" srcOrd="0" destOrd="0" presId="urn:microsoft.com/office/officeart/2005/8/layout/arrow2"/>
    <dgm:cxn modelId="{DC2F7A8E-31F0-47C5-9C04-836AB11EBDCE}" srcId="{947134D0-1AB4-4911-98B8-D34CC50D169D}" destId="{54883049-09E1-4AE2-840D-C85F0897D09D}" srcOrd="4" destOrd="0" parTransId="{B4DDCC7F-37B2-411F-B4A5-C2BB50340887}" sibTransId="{C780C900-829E-48A0-9065-9E973206A71A}"/>
    <dgm:cxn modelId="{618C44FA-E252-4C2C-B226-540CEDFB9226}" srcId="{947134D0-1AB4-4911-98B8-D34CC50D169D}" destId="{EC9C2F34-FCFF-4D6E-B322-307CA01B0773}" srcOrd="0" destOrd="0" parTransId="{482A2BFA-AD41-43CD-A48A-4EC43489F746}" sibTransId="{4D1321B8-B9FC-4829-B5F9-22B9592A42DC}"/>
    <dgm:cxn modelId="{884BF73E-6116-4EAE-B9A3-C18F98FC63CF}" type="presParOf" srcId="{A5E6027E-1C89-43F6-934C-9E4E414A1DA2}" destId="{E7BE2B37-6C1C-4B09-9377-5CCCDD1054A7}" srcOrd="0" destOrd="0" presId="urn:microsoft.com/office/officeart/2005/8/layout/arrow2"/>
    <dgm:cxn modelId="{4E88AF23-DC11-4652-8EF8-08A24B23A109}" type="presParOf" srcId="{A5E6027E-1C89-43F6-934C-9E4E414A1DA2}" destId="{7DA31820-88D9-4974-ACF4-A76EC426FA8E}" srcOrd="1" destOrd="0" presId="urn:microsoft.com/office/officeart/2005/8/layout/arrow2"/>
    <dgm:cxn modelId="{14172BCA-6270-4E57-971A-21E69A51569F}" type="presParOf" srcId="{7DA31820-88D9-4974-ACF4-A76EC426FA8E}" destId="{CAA676C3-8D5F-414B-8365-B81B38D1BEC6}" srcOrd="0" destOrd="0" presId="urn:microsoft.com/office/officeart/2005/8/layout/arrow2"/>
    <dgm:cxn modelId="{E6577A0C-599F-44D8-8AEE-9A27E41EEBF4}" type="presParOf" srcId="{7DA31820-88D9-4974-ACF4-A76EC426FA8E}" destId="{DF8E6035-4B4A-4F2E-8999-3CE370E78720}" srcOrd="1" destOrd="0" presId="urn:microsoft.com/office/officeart/2005/8/layout/arrow2"/>
    <dgm:cxn modelId="{8705FA34-56F3-4859-AE02-E163290EEDB5}" type="presParOf" srcId="{7DA31820-88D9-4974-ACF4-A76EC426FA8E}" destId="{E32A64F4-8F76-4052-9AC8-D6D490CD72DF}" srcOrd="2" destOrd="0" presId="urn:microsoft.com/office/officeart/2005/8/layout/arrow2"/>
    <dgm:cxn modelId="{3559CD9B-AD29-4589-BC73-7EE53D7F2F6F}" type="presParOf" srcId="{7DA31820-88D9-4974-ACF4-A76EC426FA8E}" destId="{ABA8521A-ABE1-47C0-97A8-A9ACE83ECFAA}" srcOrd="3" destOrd="0" presId="urn:microsoft.com/office/officeart/2005/8/layout/arrow2"/>
    <dgm:cxn modelId="{0FB755FD-AE27-46AE-BBE7-1636F9031CBE}" type="presParOf" srcId="{7DA31820-88D9-4974-ACF4-A76EC426FA8E}" destId="{10BC234E-1570-4D18-A479-8069CD52D790}" srcOrd="4" destOrd="0" presId="urn:microsoft.com/office/officeart/2005/8/layout/arrow2"/>
    <dgm:cxn modelId="{25EE916B-17D6-4C62-97D7-C28AF17CDEBA}" type="presParOf" srcId="{7DA31820-88D9-4974-ACF4-A76EC426FA8E}" destId="{15631024-F87C-4B76-A4BC-2A5EC0198BB7}" srcOrd="5" destOrd="0" presId="urn:microsoft.com/office/officeart/2005/8/layout/arrow2"/>
    <dgm:cxn modelId="{E95F0256-58A7-45CD-AD47-428696FC70BD}" type="presParOf" srcId="{7DA31820-88D9-4974-ACF4-A76EC426FA8E}" destId="{A771CEB9-4AF2-4F08-BC4D-99B891B951F8}" srcOrd="6" destOrd="0" presId="urn:microsoft.com/office/officeart/2005/8/layout/arrow2"/>
    <dgm:cxn modelId="{31ECF218-1D5E-4C2F-8355-8FC011EF295D}" type="presParOf" srcId="{7DA31820-88D9-4974-ACF4-A76EC426FA8E}" destId="{63CE11B2-7F5B-4489-8551-7EAB1E8063E5}" srcOrd="7" destOrd="0" presId="urn:microsoft.com/office/officeart/2005/8/layout/arrow2"/>
    <dgm:cxn modelId="{263CE6D1-08C5-44A9-A4E1-174683D22721}" type="presParOf" srcId="{7DA31820-88D9-4974-ACF4-A76EC426FA8E}" destId="{8B734F5D-3D39-4598-B438-8BB6F08CCBE7}" srcOrd="8" destOrd="0" presId="urn:microsoft.com/office/officeart/2005/8/layout/arrow2"/>
    <dgm:cxn modelId="{6F331C73-6B65-4ABE-A1A6-CEE6DB98F658}" type="presParOf" srcId="{7DA31820-88D9-4974-ACF4-A76EC426FA8E}" destId="{0A9ABED8-2E2B-4448-9083-1E3D47853863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F4657B8-4D7B-4F6D-A5A7-5284ED779F90}" type="doc">
      <dgm:prSet loTypeId="urn:microsoft.com/office/officeart/2008/layout/CircularPictureCallou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27814E6-88E1-4FE8-A63A-20A5B1C0E315}">
      <dgm:prSet/>
      <dgm:spPr/>
      <dgm:t>
        <a:bodyPr/>
        <a:lstStyle/>
        <a:p>
          <a:endParaRPr lang="zh-CN" altLang="en-US"/>
        </a:p>
      </dgm:t>
    </dgm:pt>
    <dgm:pt modelId="{882E2146-AD6C-46A4-B32F-B2F2AFE737C7}" type="parTrans" cxnId="{E7A2963B-2295-4EB8-AE0A-F149F9683FC3}">
      <dgm:prSet/>
      <dgm:spPr/>
      <dgm:t>
        <a:bodyPr/>
        <a:lstStyle/>
        <a:p>
          <a:endParaRPr lang="zh-CN" altLang="en-US"/>
        </a:p>
      </dgm:t>
    </dgm:pt>
    <dgm:pt modelId="{21C0E302-7854-4BE6-AC4E-601A840314A4}" type="sibTrans" cxnId="{E7A2963B-2295-4EB8-AE0A-F149F9683FC3}">
      <dgm:prSet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BFD9B8F3-9E43-47E2-A5D1-2DFB4FE1D43D}">
      <dgm:prSet phldrT="[文本]"/>
      <dgm:spPr/>
      <dgm:t>
        <a:bodyPr/>
        <a:lstStyle/>
        <a:p>
          <a:endParaRPr lang="zh-CN" altLang="en-US" dirty="0"/>
        </a:p>
      </dgm:t>
    </dgm:pt>
    <dgm:pt modelId="{901FCEFB-23F0-4E24-9771-BA7888600E2A}" type="parTrans" cxnId="{CD073072-AE42-4B58-BB7E-F31F603ECA84}">
      <dgm:prSet/>
      <dgm:spPr/>
      <dgm:t>
        <a:bodyPr/>
        <a:lstStyle/>
        <a:p>
          <a:endParaRPr lang="zh-CN" altLang="en-US"/>
        </a:p>
      </dgm:t>
    </dgm:pt>
    <dgm:pt modelId="{37DF9CC0-914A-4B91-AF3D-AAE24EBDF674}" type="sibTrans" cxnId="{CD073072-AE42-4B58-BB7E-F31F603ECA84}">
      <dgm:prSet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922385BF-1847-4FCA-9D49-18F4E22CABF2}">
      <dgm:prSet phldrT="[文本]"/>
      <dgm:spPr/>
      <dgm:t>
        <a:bodyPr/>
        <a:lstStyle/>
        <a:p>
          <a:endParaRPr lang="zh-CN" altLang="en-US" b="0" dirty="0"/>
        </a:p>
      </dgm:t>
    </dgm:pt>
    <dgm:pt modelId="{C1023201-488A-4315-8B0D-A60C8738CE74}" type="sibTrans" cxnId="{42B95738-A74A-406E-8F51-6B39D4225C8C}">
      <dgm:prSet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5F58946C-AD53-4297-91BA-A676347CD2FE}" type="parTrans" cxnId="{42B95738-A74A-406E-8F51-6B39D4225C8C}">
      <dgm:prSet/>
      <dgm:spPr/>
      <dgm:t>
        <a:bodyPr/>
        <a:lstStyle/>
        <a:p>
          <a:endParaRPr lang="zh-CN" altLang="en-US"/>
        </a:p>
      </dgm:t>
    </dgm:pt>
    <dgm:pt modelId="{829D9B1E-6CD2-4A20-B726-285C3CDA466E}">
      <dgm:prSet phldrT="[文本]"/>
      <dgm:spPr/>
      <dgm:t>
        <a:bodyPr/>
        <a:lstStyle/>
        <a:p>
          <a:endParaRPr lang="zh-CN" altLang="en-US" dirty="0"/>
        </a:p>
      </dgm:t>
    </dgm:pt>
    <dgm:pt modelId="{6A418DF3-92AD-4757-8F6B-DDA193EC963B}" type="sibTrans" cxnId="{7FC3F9A8-F65A-4B43-A5FB-8F9EBDF6265E}">
      <dgm:prSet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A809916E-58DB-4124-9327-58487DFEFF82}" type="parTrans" cxnId="{7FC3F9A8-F65A-4B43-A5FB-8F9EBDF6265E}">
      <dgm:prSet/>
      <dgm:spPr/>
      <dgm:t>
        <a:bodyPr/>
        <a:lstStyle/>
        <a:p>
          <a:endParaRPr lang="zh-CN" altLang="en-US"/>
        </a:p>
      </dgm:t>
    </dgm:pt>
    <dgm:pt modelId="{FC1A1B54-7496-4172-8861-C793D6A1C601}" type="pres">
      <dgm:prSet presAssocID="{CF4657B8-4D7B-4F6D-A5A7-5284ED779F90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81470933-2D1A-4A54-802C-97CCFC37704A}" type="pres">
      <dgm:prSet presAssocID="{CF4657B8-4D7B-4F6D-A5A7-5284ED779F90}" presName="Name1" presStyleCnt="0"/>
      <dgm:spPr/>
    </dgm:pt>
    <dgm:pt modelId="{3235E5CE-0E7E-42D1-BFAD-AE835BFC0571}" type="pres">
      <dgm:prSet presAssocID="{21C0E302-7854-4BE6-AC4E-601A840314A4}" presName="picture_1" presStyleCnt="0"/>
      <dgm:spPr/>
    </dgm:pt>
    <dgm:pt modelId="{8B910226-993A-4EC1-B7E9-3637784FA2E3}" type="pres">
      <dgm:prSet presAssocID="{21C0E302-7854-4BE6-AC4E-601A840314A4}" presName="pictureRepeatNode" presStyleLbl="alignImgPlace1" presStyleIdx="0" presStyleCnt="4" custScaleX="96859" custScaleY="97388" custLinFactNeighborX="14329"/>
      <dgm:spPr/>
      <dgm:t>
        <a:bodyPr/>
        <a:lstStyle/>
        <a:p>
          <a:endParaRPr lang="zh-CN" altLang="en-US"/>
        </a:p>
      </dgm:t>
    </dgm:pt>
    <dgm:pt modelId="{D7CDA449-5DCA-47B8-8699-192694BBCA0A}" type="pres">
      <dgm:prSet presAssocID="{A27814E6-88E1-4FE8-A63A-20A5B1C0E315}" presName="text_1" presStyleLbl="node1" presStyleIdx="0" presStyleCnt="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BB86F5-6018-4CD2-BB02-BE980380AB94}" type="pres">
      <dgm:prSet presAssocID="{C1023201-488A-4315-8B0D-A60C8738CE74}" presName="picture_2" presStyleCnt="0"/>
      <dgm:spPr/>
    </dgm:pt>
    <dgm:pt modelId="{E05047EA-F2E9-4A40-9FC1-C01CA8EA3BC2}" type="pres">
      <dgm:prSet presAssocID="{C1023201-488A-4315-8B0D-A60C8738CE74}" presName="pictureRepeatNode" presStyleLbl="alignImgPlace1" presStyleIdx="1" presStyleCnt="4" custScaleY="100518" custLinFactNeighborX="-45019" custLinFactNeighborY="-2525"/>
      <dgm:spPr/>
      <dgm:t>
        <a:bodyPr/>
        <a:lstStyle/>
        <a:p>
          <a:endParaRPr lang="zh-CN" altLang="en-US"/>
        </a:p>
      </dgm:t>
    </dgm:pt>
    <dgm:pt modelId="{881476A7-E972-4E89-B7B7-0F9C4145362D}" type="pres">
      <dgm:prSet presAssocID="{922385BF-1847-4FCA-9D49-18F4E22CABF2}" presName="line_2" presStyleLbl="parChTrans1D1" presStyleIdx="0" presStyleCnt="3"/>
      <dgm:spPr/>
    </dgm:pt>
    <dgm:pt modelId="{9EC9ED80-7FF3-4830-A3A5-B8BA48C72433}" type="pres">
      <dgm:prSet presAssocID="{922385BF-1847-4FCA-9D49-18F4E22CABF2}" presName="textparent_2" presStyleLbl="node1" presStyleIdx="0" presStyleCnt="0"/>
      <dgm:spPr/>
    </dgm:pt>
    <dgm:pt modelId="{54D8A719-06EE-4771-9C7D-49D7CFBE04FA}" type="pres">
      <dgm:prSet presAssocID="{922385BF-1847-4FCA-9D49-18F4E22CABF2}" presName="text_2" presStyleLbl="revTx" presStyleIdx="0" presStyleCnt="3" custScaleX="468778" custScaleY="105808" custLinFactX="-100000" custLinFactNeighborX="-119795" custLinFactNeighborY="-35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5E55AE-2FD1-4403-869E-2315EDDBD214}" type="pres">
      <dgm:prSet presAssocID="{37DF9CC0-914A-4B91-AF3D-AAE24EBDF674}" presName="picture_3" presStyleCnt="0"/>
      <dgm:spPr/>
    </dgm:pt>
    <dgm:pt modelId="{9B3269A2-69B4-41F9-A573-9401106FAA69}" type="pres">
      <dgm:prSet presAssocID="{37DF9CC0-914A-4B91-AF3D-AAE24EBDF674}" presName="pictureRepeatNode" presStyleLbl="alignImgPlace1" presStyleIdx="2" presStyleCnt="4" custLinFactNeighborX="15244"/>
      <dgm:spPr/>
      <dgm:t>
        <a:bodyPr/>
        <a:lstStyle/>
        <a:p>
          <a:endParaRPr lang="zh-CN" altLang="en-US"/>
        </a:p>
      </dgm:t>
    </dgm:pt>
    <dgm:pt modelId="{C580E484-0F0A-4B3A-BF49-84B89439E72D}" type="pres">
      <dgm:prSet presAssocID="{BFD9B8F3-9E43-47E2-A5D1-2DFB4FE1D43D}" presName="line_3" presStyleLbl="parChTrans1D1" presStyleIdx="1" presStyleCnt="3"/>
      <dgm:spPr/>
    </dgm:pt>
    <dgm:pt modelId="{06BC5D1F-862F-4418-AB8A-0E11DC6BEAE7}" type="pres">
      <dgm:prSet presAssocID="{BFD9B8F3-9E43-47E2-A5D1-2DFB4FE1D43D}" presName="textparent_3" presStyleLbl="node1" presStyleIdx="0" presStyleCnt="0"/>
      <dgm:spPr/>
    </dgm:pt>
    <dgm:pt modelId="{D80DF97F-E197-4883-A8CC-D67C96AAE0D7}" type="pres">
      <dgm:prSet presAssocID="{BFD9B8F3-9E43-47E2-A5D1-2DFB4FE1D43D}" presName="text_3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B1419E-D0E8-40CE-B9A3-F5E221F01C19}" type="pres">
      <dgm:prSet presAssocID="{6A418DF3-92AD-4757-8F6B-DDA193EC963B}" presName="picture_4" presStyleCnt="0"/>
      <dgm:spPr/>
    </dgm:pt>
    <dgm:pt modelId="{CD69089F-0655-4C86-A6CD-259ADA84A154}" type="pres">
      <dgm:prSet presAssocID="{6A418DF3-92AD-4757-8F6B-DDA193EC963B}" presName="pictureRepeatNode" presStyleLbl="alignImgPlace1" presStyleIdx="3" presStyleCnt="4" custLinFactNeighborX="-38576"/>
      <dgm:spPr/>
      <dgm:t>
        <a:bodyPr/>
        <a:lstStyle/>
        <a:p>
          <a:endParaRPr lang="zh-CN" altLang="en-US"/>
        </a:p>
      </dgm:t>
    </dgm:pt>
    <dgm:pt modelId="{B0404AEB-80BD-46E0-8BA0-0B82A8FFC6A9}" type="pres">
      <dgm:prSet presAssocID="{829D9B1E-6CD2-4A20-B726-285C3CDA466E}" presName="line_4" presStyleLbl="parChTrans1D1" presStyleIdx="2" presStyleCnt="3"/>
      <dgm:spPr/>
    </dgm:pt>
    <dgm:pt modelId="{5EA9CF5E-1FB6-40F1-AEF8-38168373C5FC}" type="pres">
      <dgm:prSet presAssocID="{829D9B1E-6CD2-4A20-B726-285C3CDA466E}" presName="textparent_4" presStyleLbl="node1" presStyleIdx="0" presStyleCnt="0"/>
      <dgm:spPr/>
    </dgm:pt>
    <dgm:pt modelId="{BA635C63-C34D-49A0-B8C8-AB6A5DA89A3D}" type="pres">
      <dgm:prSet presAssocID="{829D9B1E-6CD2-4A20-B726-285C3CDA466E}" presName="text_4" presStyleLbl="revTx" presStyleIdx="2" presStyleCnt="3" custScaleX="634018" custLinFactNeighborX="37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2B4C5CA-D039-4B5A-B48C-CB0092BE050B}" type="presOf" srcId="{6A418DF3-92AD-4757-8F6B-DDA193EC963B}" destId="{CD69089F-0655-4C86-A6CD-259ADA84A154}" srcOrd="0" destOrd="0" presId="urn:microsoft.com/office/officeart/2008/layout/CircularPictureCallout"/>
    <dgm:cxn modelId="{EA4E0D55-3BB2-4040-9DF7-6BB668326AC2}" type="presOf" srcId="{829D9B1E-6CD2-4A20-B726-285C3CDA466E}" destId="{BA635C63-C34D-49A0-B8C8-AB6A5DA89A3D}" srcOrd="0" destOrd="0" presId="urn:microsoft.com/office/officeart/2008/layout/CircularPictureCallout"/>
    <dgm:cxn modelId="{7A1CD025-3996-474C-BEA9-617D467BB86B}" type="presOf" srcId="{CF4657B8-4D7B-4F6D-A5A7-5284ED779F90}" destId="{FC1A1B54-7496-4172-8861-C793D6A1C601}" srcOrd="0" destOrd="0" presId="urn:microsoft.com/office/officeart/2008/layout/CircularPictureCallout"/>
    <dgm:cxn modelId="{B2C16D93-FF17-49BB-A683-F9F2169D0C3C}" type="presOf" srcId="{BFD9B8F3-9E43-47E2-A5D1-2DFB4FE1D43D}" destId="{D80DF97F-E197-4883-A8CC-D67C96AAE0D7}" srcOrd="0" destOrd="0" presId="urn:microsoft.com/office/officeart/2008/layout/CircularPictureCallout"/>
    <dgm:cxn modelId="{42B95738-A74A-406E-8F51-6B39D4225C8C}" srcId="{CF4657B8-4D7B-4F6D-A5A7-5284ED779F90}" destId="{922385BF-1847-4FCA-9D49-18F4E22CABF2}" srcOrd="1" destOrd="0" parTransId="{5F58946C-AD53-4297-91BA-A676347CD2FE}" sibTransId="{C1023201-488A-4315-8B0D-A60C8738CE74}"/>
    <dgm:cxn modelId="{60F08E3E-7DEC-4998-95FB-AE29159E3D22}" type="presOf" srcId="{37DF9CC0-914A-4B91-AF3D-AAE24EBDF674}" destId="{9B3269A2-69B4-41F9-A573-9401106FAA69}" srcOrd="0" destOrd="0" presId="urn:microsoft.com/office/officeart/2008/layout/CircularPictureCallout"/>
    <dgm:cxn modelId="{E7A2963B-2295-4EB8-AE0A-F149F9683FC3}" srcId="{CF4657B8-4D7B-4F6D-A5A7-5284ED779F90}" destId="{A27814E6-88E1-4FE8-A63A-20A5B1C0E315}" srcOrd="0" destOrd="0" parTransId="{882E2146-AD6C-46A4-B32F-B2F2AFE737C7}" sibTransId="{21C0E302-7854-4BE6-AC4E-601A840314A4}"/>
    <dgm:cxn modelId="{3D16D57C-3D8E-4F77-94AE-C9DC69EA3684}" type="presOf" srcId="{21C0E302-7854-4BE6-AC4E-601A840314A4}" destId="{8B910226-993A-4EC1-B7E9-3637784FA2E3}" srcOrd="0" destOrd="0" presId="urn:microsoft.com/office/officeart/2008/layout/CircularPictureCallout"/>
    <dgm:cxn modelId="{7FC3F9A8-F65A-4B43-A5FB-8F9EBDF6265E}" srcId="{CF4657B8-4D7B-4F6D-A5A7-5284ED779F90}" destId="{829D9B1E-6CD2-4A20-B726-285C3CDA466E}" srcOrd="3" destOrd="0" parTransId="{A809916E-58DB-4124-9327-58487DFEFF82}" sibTransId="{6A418DF3-92AD-4757-8F6B-DDA193EC963B}"/>
    <dgm:cxn modelId="{4EBFCD06-3357-4393-A16A-781A5EDF4E36}" type="presOf" srcId="{C1023201-488A-4315-8B0D-A60C8738CE74}" destId="{E05047EA-F2E9-4A40-9FC1-C01CA8EA3BC2}" srcOrd="0" destOrd="0" presId="urn:microsoft.com/office/officeart/2008/layout/CircularPictureCallout"/>
    <dgm:cxn modelId="{1423E24F-C18F-4095-A2E5-7DCFCAFA5E74}" type="presOf" srcId="{A27814E6-88E1-4FE8-A63A-20A5B1C0E315}" destId="{D7CDA449-5DCA-47B8-8699-192694BBCA0A}" srcOrd="0" destOrd="0" presId="urn:microsoft.com/office/officeart/2008/layout/CircularPictureCallout"/>
    <dgm:cxn modelId="{DE48D5BF-CF1E-449B-AEF6-1948D0F2C3D4}" type="presOf" srcId="{922385BF-1847-4FCA-9D49-18F4E22CABF2}" destId="{54D8A719-06EE-4771-9C7D-49D7CFBE04FA}" srcOrd="0" destOrd="0" presId="urn:microsoft.com/office/officeart/2008/layout/CircularPictureCallout"/>
    <dgm:cxn modelId="{CD073072-AE42-4B58-BB7E-F31F603ECA84}" srcId="{CF4657B8-4D7B-4F6D-A5A7-5284ED779F90}" destId="{BFD9B8F3-9E43-47E2-A5D1-2DFB4FE1D43D}" srcOrd="2" destOrd="0" parTransId="{901FCEFB-23F0-4E24-9771-BA7888600E2A}" sibTransId="{37DF9CC0-914A-4B91-AF3D-AAE24EBDF674}"/>
    <dgm:cxn modelId="{1F23775F-F1C8-4EDF-BACE-E6FB1D2D3972}" type="presParOf" srcId="{FC1A1B54-7496-4172-8861-C793D6A1C601}" destId="{81470933-2D1A-4A54-802C-97CCFC37704A}" srcOrd="0" destOrd="0" presId="urn:microsoft.com/office/officeart/2008/layout/CircularPictureCallout"/>
    <dgm:cxn modelId="{81D82119-C713-4FBA-9627-8202809C739D}" type="presParOf" srcId="{81470933-2D1A-4A54-802C-97CCFC37704A}" destId="{3235E5CE-0E7E-42D1-BFAD-AE835BFC0571}" srcOrd="0" destOrd="0" presId="urn:microsoft.com/office/officeart/2008/layout/CircularPictureCallout"/>
    <dgm:cxn modelId="{391ACD01-315E-4646-9A85-6E1661268A87}" type="presParOf" srcId="{3235E5CE-0E7E-42D1-BFAD-AE835BFC0571}" destId="{8B910226-993A-4EC1-B7E9-3637784FA2E3}" srcOrd="0" destOrd="0" presId="urn:microsoft.com/office/officeart/2008/layout/CircularPictureCallout"/>
    <dgm:cxn modelId="{0A9414FF-CDD7-4E5E-8774-61C5C4100B75}" type="presParOf" srcId="{81470933-2D1A-4A54-802C-97CCFC37704A}" destId="{D7CDA449-5DCA-47B8-8699-192694BBCA0A}" srcOrd="1" destOrd="0" presId="urn:microsoft.com/office/officeart/2008/layout/CircularPictureCallout"/>
    <dgm:cxn modelId="{B2453107-8BB7-48C4-9F8A-547F1D19429F}" type="presParOf" srcId="{81470933-2D1A-4A54-802C-97CCFC37704A}" destId="{AABB86F5-6018-4CD2-BB02-BE980380AB94}" srcOrd="2" destOrd="0" presId="urn:microsoft.com/office/officeart/2008/layout/CircularPictureCallout"/>
    <dgm:cxn modelId="{D01B4D9D-89BB-4315-B81B-0CD95FA9F8E7}" type="presParOf" srcId="{AABB86F5-6018-4CD2-BB02-BE980380AB94}" destId="{E05047EA-F2E9-4A40-9FC1-C01CA8EA3BC2}" srcOrd="0" destOrd="0" presId="urn:microsoft.com/office/officeart/2008/layout/CircularPictureCallout"/>
    <dgm:cxn modelId="{5E0E2427-68A4-4B00-8A6F-41CE063F9F72}" type="presParOf" srcId="{81470933-2D1A-4A54-802C-97CCFC37704A}" destId="{881476A7-E972-4E89-B7B7-0F9C4145362D}" srcOrd="3" destOrd="0" presId="urn:microsoft.com/office/officeart/2008/layout/CircularPictureCallout"/>
    <dgm:cxn modelId="{4A943C86-1499-4135-B1A6-641F69A451C6}" type="presParOf" srcId="{81470933-2D1A-4A54-802C-97CCFC37704A}" destId="{9EC9ED80-7FF3-4830-A3A5-B8BA48C72433}" srcOrd="4" destOrd="0" presId="urn:microsoft.com/office/officeart/2008/layout/CircularPictureCallout"/>
    <dgm:cxn modelId="{B648AEEE-1C0D-4F4A-9A1F-257F0F552E80}" type="presParOf" srcId="{9EC9ED80-7FF3-4830-A3A5-B8BA48C72433}" destId="{54D8A719-06EE-4771-9C7D-49D7CFBE04FA}" srcOrd="0" destOrd="0" presId="urn:microsoft.com/office/officeart/2008/layout/CircularPictureCallout"/>
    <dgm:cxn modelId="{1913A83D-AAB0-4602-8C76-540E003949A8}" type="presParOf" srcId="{81470933-2D1A-4A54-802C-97CCFC37704A}" destId="{0F5E55AE-2FD1-4403-869E-2315EDDBD214}" srcOrd="5" destOrd="0" presId="urn:microsoft.com/office/officeart/2008/layout/CircularPictureCallout"/>
    <dgm:cxn modelId="{2700BE11-8B04-4A94-BA36-F3898FE42216}" type="presParOf" srcId="{0F5E55AE-2FD1-4403-869E-2315EDDBD214}" destId="{9B3269A2-69B4-41F9-A573-9401106FAA69}" srcOrd="0" destOrd="0" presId="urn:microsoft.com/office/officeart/2008/layout/CircularPictureCallout"/>
    <dgm:cxn modelId="{E44A476D-5903-45E8-A007-11B103522219}" type="presParOf" srcId="{81470933-2D1A-4A54-802C-97CCFC37704A}" destId="{C580E484-0F0A-4B3A-BF49-84B89439E72D}" srcOrd="6" destOrd="0" presId="urn:microsoft.com/office/officeart/2008/layout/CircularPictureCallout"/>
    <dgm:cxn modelId="{3B213F9E-BFF7-46FB-9D4F-258862E2843B}" type="presParOf" srcId="{81470933-2D1A-4A54-802C-97CCFC37704A}" destId="{06BC5D1F-862F-4418-AB8A-0E11DC6BEAE7}" srcOrd="7" destOrd="0" presId="urn:microsoft.com/office/officeart/2008/layout/CircularPictureCallout"/>
    <dgm:cxn modelId="{2A8AC142-DE83-411A-85E6-E3B494A11B85}" type="presParOf" srcId="{06BC5D1F-862F-4418-AB8A-0E11DC6BEAE7}" destId="{D80DF97F-E197-4883-A8CC-D67C96AAE0D7}" srcOrd="0" destOrd="0" presId="urn:microsoft.com/office/officeart/2008/layout/CircularPictureCallout"/>
    <dgm:cxn modelId="{39079A3B-DA90-4E88-93FD-A935A324EE81}" type="presParOf" srcId="{81470933-2D1A-4A54-802C-97CCFC37704A}" destId="{87B1419E-D0E8-40CE-B9A3-F5E221F01C19}" srcOrd="8" destOrd="0" presId="urn:microsoft.com/office/officeart/2008/layout/CircularPictureCallout"/>
    <dgm:cxn modelId="{88822B91-E593-4846-BCB8-CB80A95B510A}" type="presParOf" srcId="{87B1419E-D0E8-40CE-B9A3-F5E221F01C19}" destId="{CD69089F-0655-4C86-A6CD-259ADA84A154}" srcOrd="0" destOrd="0" presId="urn:microsoft.com/office/officeart/2008/layout/CircularPictureCallout"/>
    <dgm:cxn modelId="{8AA0E30A-56B2-413F-A174-CDB2DBE15D6C}" type="presParOf" srcId="{81470933-2D1A-4A54-802C-97CCFC37704A}" destId="{B0404AEB-80BD-46E0-8BA0-0B82A8FFC6A9}" srcOrd="9" destOrd="0" presId="urn:microsoft.com/office/officeart/2008/layout/CircularPictureCallout"/>
    <dgm:cxn modelId="{624567F5-0670-477D-8FB4-FFF9D9B756D1}" type="presParOf" srcId="{81470933-2D1A-4A54-802C-97CCFC37704A}" destId="{5EA9CF5E-1FB6-40F1-AEF8-38168373C5FC}" srcOrd="10" destOrd="0" presId="urn:microsoft.com/office/officeart/2008/layout/CircularPictureCallout"/>
    <dgm:cxn modelId="{0B60C2CC-6ABD-4259-A74B-E8873DDB1F55}" type="presParOf" srcId="{5EA9CF5E-1FB6-40F1-AEF8-38168373C5FC}" destId="{BA635C63-C34D-49A0-B8C8-AB6A5DA89A3D}" srcOrd="0" destOrd="0" presId="urn:microsoft.com/office/officeart/2008/layout/CircularPictureCallou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F4657B8-4D7B-4F6D-A5A7-5284ED779F90}" type="doc">
      <dgm:prSet loTypeId="urn:microsoft.com/office/officeart/2008/layout/CircularPictureCallou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A27814E6-88E1-4FE8-A63A-20A5B1C0E315}">
      <dgm:prSet/>
      <dgm:spPr/>
      <dgm:t>
        <a:bodyPr/>
        <a:lstStyle/>
        <a:p>
          <a:endParaRPr lang="zh-CN" altLang="en-US"/>
        </a:p>
      </dgm:t>
    </dgm:pt>
    <dgm:pt modelId="{882E2146-AD6C-46A4-B32F-B2F2AFE737C7}" type="parTrans" cxnId="{E7A2963B-2295-4EB8-AE0A-F149F9683FC3}">
      <dgm:prSet/>
      <dgm:spPr/>
      <dgm:t>
        <a:bodyPr/>
        <a:lstStyle/>
        <a:p>
          <a:endParaRPr lang="zh-CN" altLang="en-US"/>
        </a:p>
      </dgm:t>
    </dgm:pt>
    <dgm:pt modelId="{21C0E302-7854-4BE6-AC4E-601A840314A4}" type="sibTrans" cxnId="{E7A2963B-2295-4EB8-AE0A-F149F9683FC3}">
      <dgm:prSet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solidFill>
            <a:schemeClr val="bg1">
              <a:lumMod val="65000"/>
            </a:schemeClr>
          </a:solidFill>
        </a:ln>
        <a:effectLst/>
      </dgm:spPr>
      <dgm:t>
        <a:bodyPr/>
        <a:lstStyle/>
        <a:p>
          <a:endParaRPr lang="zh-CN" altLang="en-US"/>
        </a:p>
      </dgm:t>
    </dgm:pt>
    <dgm:pt modelId="{BFD9B8F3-9E43-47E2-A5D1-2DFB4FE1D43D}">
      <dgm:prSet phldrT="[文本]"/>
      <dgm:spPr/>
      <dgm:t>
        <a:bodyPr/>
        <a:lstStyle/>
        <a:p>
          <a:endParaRPr lang="zh-CN" altLang="en-US" dirty="0"/>
        </a:p>
      </dgm:t>
    </dgm:pt>
    <dgm:pt modelId="{901FCEFB-23F0-4E24-9771-BA7888600E2A}" type="parTrans" cxnId="{CD073072-AE42-4B58-BB7E-F31F603ECA84}">
      <dgm:prSet/>
      <dgm:spPr/>
      <dgm:t>
        <a:bodyPr/>
        <a:lstStyle/>
        <a:p>
          <a:endParaRPr lang="zh-CN" altLang="en-US"/>
        </a:p>
      </dgm:t>
    </dgm:pt>
    <dgm:pt modelId="{37DF9CC0-914A-4B91-AF3D-AAE24EBDF674}" type="sibTrans" cxnId="{CD073072-AE42-4B58-BB7E-F31F603ECA84}">
      <dgm:prSet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922385BF-1847-4FCA-9D49-18F4E22CABF2}">
      <dgm:prSet phldrT="[文本]"/>
      <dgm:spPr/>
      <dgm:t>
        <a:bodyPr/>
        <a:lstStyle/>
        <a:p>
          <a:endParaRPr lang="zh-CN" altLang="en-US" b="0" dirty="0"/>
        </a:p>
      </dgm:t>
    </dgm:pt>
    <dgm:pt modelId="{C1023201-488A-4315-8B0D-A60C8738CE74}" type="sibTrans" cxnId="{42B95738-A74A-406E-8F51-6B39D4225C8C}">
      <dgm:prSet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5F58946C-AD53-4297-91BA-A676347CD2FE}" type="parTrans" cxnId="{42B95738-A74A-406E-8F51-6B39D4225C8C}">
      <dgm:prSet/>
      <dgm:spPr/>
      <dgm:t>
        <a:bodyPr/>
        <a:lstStyle/>
        <a:p>
          <a:endParaRPr lang="zh-CN" altLang="en-US"/>
        </a:p>
      </dgm:t>
    </dgm:pt>
    <dgm:pt modelId="{829D9B1E-6CD2-4A20-B726-285C3CDA466E}">
      <dgm:prSet phldrT="[文本]"/>
      <dgm:spPr/>
      <dgm:t>
        <a:bodyPr/>
        <a:lstStyle/>
        <a:p>
          <a:endParaRPr lang="zh-CN" altLang="en-US" dirty="0"/>
        </a:p>
      </dgm:t>
    </dgm:pt>
    <dgm:pt modelId="{6A418DF3-92AD-4757-8F6B-DDA193EC963B}" type="sibTrans" cxnId="{7FC3F9A8-F65A-4B43-A5FB-8F9EBDF6265E}">
      <dgm:prSet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  <dgm:pt modelId="{A809916E-58DB-4124-9327-58487DFEFF82}" type="parTrans" cxnId="{7FC3F9A8-F65A-4B43-A5FB-8F9EBDF6265E}">
      <dgm:prSet/>
      <dgm:spPr/>
      <dgm:t>
        <a:bodyPr/>
        <a:lstStyle/>
        <a:p>
          <a:endParaRPr lang="zh-CN" altLang="en-US"/>
        </a:p>
      </dgm:t>
    </dgm:pt>
    <dgm:pt modelId="{FC1A1B54-7496-4172-8861-C793D6A1C601}" type="pres">
      <dgm:prSet presAssocID="{CF4657B8-4D7B-4F6D-A5A7-5284ED779F90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81470933-2D1A-4A54-802C-97CCFC37704A}" type="pres">
      <dgm:prSet presAssocID="{CF4657B8-4D7B-4F6D-A5A7-5284ED779F90}" presName="Name1" presStyleCnt="0"/>
      <dgm:spPr/>
    </dgm:pt>
    <dgm:pt modelId="{3235E5CE-0E7E-42D1-BFAD-AE835BFC0571}" type="pres">
      <dgm:prSet presAssocID="{21C0E302-7854-4BE6-AC4E-601A840314A4}" presName="picture_1" presStyleCnt="0"/>
      <dgm:spPr/>
    </dgm:pt>
    <dgm:pt modelId="{8B910226-993A-4EC1-B7E9-3637784FA2E3}" type="pres">
      <dgm:prSet presAssocID="{21C0E302-7854-4BE6-AC4E-601A840314A4}" presName="pictureRepeatNode" presStyleLbl="alignImgPlace1" presStyleIdx="0" presStyleCnt="4"/>
      <dgm:spPr/>
      <dgm:t>
        <a:bodyPr/>
        <a:lstStyle/>
        <a:p>
          <a:endParaRPr lang="zh-CN" altLang="en-US"/>
        </a:p>
      </dgm:t>
    </dgm:pt>
    <dgm:pt modelId="{D7CDA449-5DCA-47B8-8699-192694BBCA0A}" type="pres">
      <dgm:prSet presAssocID="{A27814E6-88E1-4FE8-A63A-20A5B1C0E315}" presName="text_1" presStyleLbl="node1" presStyleIdx="0" presStyleCnt="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BB86F5-6018-4CD2-BB02-BE980380AB94}" type="pres">
      <dgm:prSet presAssocID="{C1023201-488A-4315-8B0D-A60C8738CE74}" presName="picture_2" presStyleCnt="0"/>
      <dgm:spPr/>
    </dgm:pt>
    <dgm:pt modelId="{E05047EA-F2E9-4A40-9FC1-C01CA8EA3BC2}" type="pres">
      <dgm:prSet presAssocID="{C1023201-488A-4315-8B0D-A60C8738CE74}" presName="pictureRepeatNode" presStyleLbl="alignImgPlace1" presStyleIdx="1" presStyleCnt="4" custScaleY="100518" custLinFactNeighborX="-45019" custLinFactNeighborY="-2525"/>
      <dgm:spPr/>
      <dgm:t>
        <a:bodyPr/>
        <a:lstStyle/>
        <a:p>
          <a:endParaRPr lang="zh-CN" altLang="en-US"/>
        </a:p>
      </dgm:t>
    </dgm:pt>
    <dgm:pt modelId="{881476A7-E972-4E89-B7B7-0F9C4145362D}" type="pres">
      <dgm:prSet presAssocID="{922385BF-1847-4FCA-9D49-18F4E22CABF2}" presName="line_2" presStyleLbl="parChTrans1D1" presStyleIdx="0" presStyleCnt="3"/>
      <dgm:spPr/>
    </dgm:pt>
    <dgm:pt modelId="{9EC9ED80-7FF3-4830-A3A5-B8BA48C72433}" type="pres">
      <dgm:prSet presAssocID="{922385BF-1847-4FCA-9D49-18F4E22CABF2}" presName="textparent_2" presStyleLbl="node1" presStyleIdx="0" presStyleCnt="0"/>
      <dgm:spPr/>
    </dgm:pt>
    <dgm:pt modelId="{54D8A719-06EE-4771-9C7D-49D7CFBE04FA}" type="pres">
      <dgm:prSet presAssocID="{922385BF-1847-4FCA-9D49-18F4E22CABF2}" presName="text_2" presStyleLbl="revTx" presStyleIdx="0" presStyleCnt="3" custScaleX="468778" custScaleY="105808" custLinFactX="-100000" custLinFactNeighborX="-119795" custLinFactNeighborY="-35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5E55AE-2FD1-4403-869E-2315EDDBD214}" type="pres">
      <dgm:prSet presAssocID="{37DF9CC0-914A-4B91-AF3D-AAE24EBDF674}" presName="picture_3" presStyleCnt="0"/>
      <dgm:spPr/>
    </dgm:pt>
    <dgm:pt modelId="{9B3269A2-69B4-41F9-A573-9401106FAA69}" type="pres">
      <dgm:prSet presAssocID="{37DF9CC0-914A-4B91-AF3D-AAE24EBDF674}" presName="pictureRepeatNode" presStyleLbl="alignImgPlace1" presStyleIdx="2" presStyleCnt="4" custLinFactNeighborX="15244"/>
      <dgm:spPr/>
      <dgm:t>
        <a:bodyPr/>
        <a:lstStyle/>
        <a:p>
          <a:endParaRPr lang="zh-CN" altLang="en-US"/>
        </a:p>
      </dgm:t>
    </dgm:pt>
    <dgm:pt modelId="{C580E484-0F0A-4B3A-BF49-84B89439E72D}" type="pres">
      <dgm:prSet presAssocID="{BFD9B8F3-9E43-47E2-A5D1-2DFB4FE1D43D}" presName="line_3" presStyleLbl="parChTrans1D1" presStyleIdx="1" presStyleCnt="3"/>
      <dgm:spPr/>
    </dgm:pt>
    <dgm:pt modelId="{06BC5D1F-862F-4418-AB8A-0E11DC6BEAE7}" type="pres">
      <dgm:prSet presAssocID="{BFD9B8F3-9E43-47E2-A5D1-2DFB4FE1D43D}" presName="textparent_3" presStyleLbl="node1" presStyleIdx="0" presStyleCnt="0"/>
      <dgm:spPr/>
    </dgm:pt>
    <dgm:pt modelId="{D80DF97F-E197-4883-A8CC-D67C96AAE0D7}" type="pres">
      <dgm:prSet presAssocID="{BFD9B8F3-9E43-47E2-A5D1-2DFB4FE1D43D}" presName="text_3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B1419E-D0E8-40CE-B9A3-F5E221F01C19}" type="pres">
      <dgm:prSet presAssocID="{6A418DF3-92AD-4757-8F6B-DDA193EC963B}" presName="picture_4" presStyleCnt="0"/>
      <dgm:spPr/>
    </dgm:pt>
    <dgm:pt modelId="{CD69089F-0655-4C86-A6CD-259ADA84A154}" type="pres">
      <dgm:prSet presAssocID="{6A418DF3-92AD-4757-8F6B-DDA193EC963B}" presName="pictureRepeatNode" presStyleLbl="alignImgPlace1" presStyleIdx="3" presStyleCnt="4" custLinFactNeighborX="-38576"/>
      <dgm:spPr/>
      <dgm:t>
        <a:bodyPr/>
        <a:lstStyle/>
        <a:p>
          <a:endParaRPr lang="zh-CN" altLang="en-US"/>
        </a:p>
      </dgm:t>
    </dgm:pt>
    <dgm:pt modelId="{B0404AEB-80BD-46E0-8BA0-0B82A8FFC6A9}" type="pres">
      <dgm:prSet presAssocID="{829D9B1E-6CD2-4A20-B726-285C3CDA466E}" presName="line_4" presStyleLbl="parChTrans1D1" presStyleIdx="2" presStyleCnt="3"/>
      <dgm:spPr/>
    </dgm:pt>
    <dgm:pt modelId="{5EA9CF5E-1FB6-40F1-AEF8-38168373C5FC}" type="pres">
      <dgm:prSet presAssocID="{829D9B1E-6CD2-4A20-B726-285C3CDA466E}" presName="textparent_4" presStyleLbl="node1" presStyleIdx="0" presStyleCnt="0"/>
      <dgm:spPr/>
    </dgm:pt>
    <dgm:pt modelId="{BA635C63-C34D-49A0-B8C8-AB6A5DA89A3D}" type="pres">
      <dgm:prSet presAssocID="{829D9B1E-6CD2-4A20-B726-285C3CDA466E}" presName="text_4" presStyleLbl="revTx" presStyleIdx="2" presStyleCnt="3" custScaleX="634018" custLinFactNeighborX="37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CE501AC-A8AA-4BCF-9A01-7F1FC7808C25}" type="presOf" srcId="{21C0E302-7854-4BE6-AC4E-601A840314A4}" destId="{8B910226-993A-4EC1-B7E9-3637784FA2E3}" srcOrd="0" destOrd="0" presId="urn:microsoft.com/office/officeart/2008/layout/CircularPictureCallout"/>
    <dgm:cxn modelId="{42B95738-A74A-406E-8F51-6B39D4225C8C}" srcId="{CF4657B8-4D7B-4F6D-A5A7-5284ED779F90}" destId="{922385BF-1847-4FCA-9D49-18F4E22CABF2}" srcOrd="1" destOrd="0" parTransId="{5F58946C-AD53-4297-91BA-A676347CD2FE}" sibTransId="{C1023201-488A-4315-8B0D-A60C8738CE74}"/>
    <dgm:cxn modelId="{5D18D1AE-2B63-41CE-85CF-3D7989AB2EA6}" type="presOf" srcId="{37DF9CC0-914A-4B91-AF3D-AAE24EBDF674}" destId="{9B3269A2-69B4-41F9-A573-9401106FAA69}" srcOrd="0" destOrd="0" presId="urn:microsoft.com/office/officeart/2008/layout/CircularPictureCallout"/>
    <dgm:cxn modelId="{E7A2963B-2295-4EB8-AE0A-F149F9683FC3}" srcId="{CF4657B8-4D7B-4F6D-A5A7-5284ED779F90}" destId="{A27814E6-88E1-4FE8-A63A-20A5B1C0E315}" srcOrd="0" destOrd="0" parTransId="{882E2146-AD6C-46A4-B32F-B2F2AFE737C7}" sibTransId="{21C0E302-7854-4BE6-AC4E-601A840314A4}"/>
    <dgm:cxn modelId="{E282C117-BD58-4FF9-971B-EDECD813C1A0}" type="presOf" srcId="{922385BF-1847-4FCA-9D49-18F4E22CABF2}" destId="{54D8A719-06EE-4771-9C7D-49D7CFBE04FA}" srcOrd="0" destOrd="0" presId="urn:microsoft.com/office/officeart/2008/layout/CircularPictureCallout"/>
    <dgm:cxn modelId="{2DF3FB83-088F-4EAA-94D4-4A726CE814EF}" type="presOf" srcId="{A27814E6-88E1-4FE8-A63A-20A5B1C0E315}" destId="{D7CDA449-5DCA-47B8-8699-192694BBCA0A}" srcOrd="0" destOrd="0" presId="urn:microsoft.com/office/officeart/2008/layout/CircularPictureCallout"/>
    <dgm:cxn modelId="{09A4C562-5AEB-479F-8B47-F629E7681B4D}" type="presOf" srcId="{BFD9B8F3-9E43-47E2-A5D1-2DFB4FE1D43D}" destId="{D80DF97F-E197-4883-A8CC-D67C96AAE0D7}" srcOrd="0" destOrd="0" presId="urn:microsoft.com/office/officeart/2008/layout/CircularPictureCallout"/>
    <dgm:cxn modelId="{A9240A36-2982-4262-B8DE-110920E57CBD}" type="presOf" srcId="{C1023201-488A-4315-8B0D-A60C8738CE74}" destId="{E05047EA-F2E9-4A40-9FC1-C01CA8EA3BC2}" srcOrd="0" destOrd="0" presId="urn:microsoft.com/office/officeart/2008/layout/CircularPictureCallout"/>
    <dgm:cxn modelId="{E36F722B-0CD5-4027-946F-0EDEB75797C6}" type="presOf" srcId="{6A418DF3-92AD-4757-8F6B-DDA193EC963B}" destId="{CD69089F-0655-4C86-A6CD-259ADA84A154}" srcOrd="0" destOrd="0" presId="urn:microsoft.com/office/officeart/2008/layout/CircularPictureCallout"/>
    <dgm:cxn modelId="{6733476C-FE4F-4D04-9625-D6C025B0EA4E}" type="presOf" srcId="{829D9B1E-6CD2-4A20-B726-285C3CDA466E}" destId="{BA635C63-C34D-49A0-B8C8-AB6A5DA89A3D}" srcOrd="0" destOrd="0" presId="urn:microsoft.com/office/officeart/2008/layout/CircularPictureCallout"/>
    <dgm:cxn modelId="{7FC3F9A8-F65A-4B43-A5FB-8F9EBDF6265E}" srcId="{CF4657B8-4D7B-4F6D-A5A7-5284ED779F90}" destId="{829D9B1E-6CD2-4A20-B726-285C3CDA466E}" srcOrd="3" destOrd="0" parTransId="{A809916E-58DB-4124-9327-58487DFEFF82}" sibTransId="{6A418DF3-92AD-4757-8F6B-DDA193EC963B}"/>
    <dgm:cxn modelId="{7414230A-B581-4674-AFB8-3197249E697D}" type="presOf" srcId="{CF4657B8-4D7B-4F6D-A5A7-5284ED779F90}" destId="{FC1A1B54-7496-4172-8861-C793D6A1C601}" srcOrd="0" destOrd="0" presId="urn:microsoft.com/office/officeart/2008/layout/CircularPictureCallout"/>
    <dgm:cxn modelId="{CD073072-AE42-4B58-BB7E-F31F603ECA84}" srcId="{CF4657B8-4D7B-4F6D-A5A7-5284ED779F90}" destId="{BFD9B8F3-9E43-47E2-A5D1-2DFB4FE1D43D}" srcOrd="2" destOrd="0" parTransId="{901FCEFB-23F0-4E24-9771-BA7888600E2A}" sibTransId="{37DF9CC0-914A-4B91-AF3D-AAE24EBDF674}"/>
    <dgm:cxn modelId="{94347DA4-1C89-4DFC-BCA2-4236E0AFC5CF}" type="presParOf" srcId="{FC1A1B54-7496-4172-8861-C793D6A1C601}" destId="{81470933-2D1A-4A54-802C-97CCFC37704A}" srcOrd="0" destOrd="0" presId="urn:microsoft.com/office/officeart/2008/layout/CircularPictureCallout"/>
    <dgm:cxn modelId="{BB952D30-4C3C-4F58-9D24-836D25622228}" type="presParOf" srcId="{81470933-2D1A-4A54-802C-97CCFC37704A}" destId="{3235E5CE-0E7E-42D1-BFAD-AE835BFC0571}" srcOrd="0" destOrd="0" presId="urn:microsoft.com/office/officeart/2008/layout/CircularPictureCallout"/>
    <dgm:cxn modelId="{BCCA022C-067B-43ED-8336-4DAC2E4F060C}" type="presParOf" srcId="{3235E5CE-0E7E-42D1-BFAD-AE835BFC0571}" destId="{8B910226-993A-4EC1-B7E9-3637784FA2E3}" srcOrd="0" destOrd="0" presId="urn:microsoft.com/office/officeart/2008/layout/CircularPictureCallout"/>
    <dgm:cxn modelId="{B83626FE-EB91-4014-8480-26226A788095}" type="presParOf" srcId="{81470933-2D1A-4A54-802C-97CCFC37704A}" destId="{D7CDA449-5DCA-47B8-8699-192694BBCA0A}" srcOrd="1" destOrd="0" presId="urn:microsoft.com/office/officeart/2008/layout/CircularPictureCallout"/>
    <dgm:cxn modelId="{451ED6B2-5385-4AC2-8C07-B5E9D87F66C3}" type="presParOf" srcId="{81470933-2D1A-4A54-802C-97CCFC37704A}" destId="{AABB86F5-6018-4CD2-BB02-BE980380AB94}" srcOrd="2" destOrd="0" presId="urn:microsoft.com/office/officeart/2008/layout/CircularPictureCallout"/>
    <dgm:cxn modelId="{93B64A9C-E89A-457A-A9B9-A0231914C137}" type="presParOf" srcId="{AABB86F5-6018-4CD2-BB02-BE980380AB94}" destId="{E05047EA-F2E9-4A40-9FC1-C01CA8EA3BC2}" srcOrd="0" destOrd="0" presId="urn:microsoft.com/office/officeart/2008/layout/CircularPictureCallout"/>
    <dgm:cxn modelId="{33DDCBE1-A0C0-4728-B8DB-CBCC5C88FA51}" type="presParOf" srcId="{81470933-2D1A-4A54-802C-97CCFC37704A}" destId="{881476A7-E972-4E89-B7B7-0F9C4145362D}" srcOrd="3" destOrd="0" presId="urn:microsoft.com/office/officeart/2008/layout/CircularPictureCallout"/>
    <dgm:cxn modelId="{3F341265-91FC-4A4D-A20F-897C36703FCA}" type="presParOf" srcId="{81470933-2D1A-4A54-802C-97CCFC37704A}" destId="{9EC9ED80-7FF3-4830-A3A5-B8BA48C72433}" srcOrd="4" destOrd="0" presId="urn:microsoft.com/office/officeart/2008/layout/CircularPictureCallout"/>
    <dgm:cxn modelId="{AFD54117-FA43-4EA9-96F7-7F8245FAD025}" type="presParOf" srcId="{9EC9ED80-7FF3-4830-A3A5-B8BA48C72433}" destId="{54D8A719-06EE-4771-9C7D-49D7CFBE04FA}" srcOrd="0" destOrd="0" presId="urn:microsoft.com/office/officeart/2008/layout/CircularPictureCallout"/>
    <dgm:cxn modelId="{48EB3A32-5E55-4BC9-BDA4-25638F932763}" type="presParOf" srcId="{81470933-2D1A-4A54-802C-97CCFC37704A}" destId="{0F5E55AE-2FD1-4403-869E-2315EDDBD214}" srcOrd="5" destOrd="0" presId="urn:microsoft.com/office/officeart/2008/layout/CircularPictureCallout"/>
    <dgm:cxn modelId="{102AE57C-7CCE-43FB-AA85-C67949BF2BFC}" type="presParOf" srcId="{0F5E55AE-2FD1-4403-869E-2315EDDBD214}" destId="{9B3269A2-69B4-41F9-A573-9401106FAA69}" srcOrd="0" destOrd="0" presId="urn:microsoft.com/office/officeart/2008/layout/CircularPictureCallout"/>
    <dgm:cxn modelId="{A74C0483-A290-4B64-B40F-143593A678EA}" type="presParOf" srcId="{81470933-2D1A-4A54-802C-97CCFC37704A}" destId="{C580E484-0F0A-4B3A-BF49-84B89439E72D}" srcOrd="6" destOrd="0" presId="urn:microsoft.com/office/officeart/2008/layout/CircularPictureCallout"/>
    <dgm:cxn modelId="{2CC0C63C-A2F3-42BC-A736-93B1FEBC38E7}" type="presParOf" srcId="{81470933-2D1A-4A54-802C-97CCFC37704A}" destId="{06BC5D1F-862F-4418-AB8A-0E11DC6BEAE7}" srcOrd="7" destOrd="0" presId="urn:microsoft.com/office/officeart/2008/layout/CircularPictureCallout"/>
    <dgm:cxn modelId="{74339E83-B2A8-482E-87A2-627D0D6C7CC1}" type="presParOf" srcId="{06BC5D1F-862F-4418-AB8A-0E11DC6BEAE7}" destId="{D80DF97F-E197-4883-A8CC-D67C96AAE0D7}" srcOrd="0" destOrd="0" presId="urn:microsoft.com/office/officeart/2008/layout/CircularPictureCallout"/>
    <dgm:cxn modelId="{70B7E0B2-0ED6-45E3-BE7D-945A5E8981CF}" type="presParOf" srcId="{81470933-2D1A-4A54-802C-97CCFC37704A}" destId="{87B1419E-D0E8-40CE-B9A3-F5E221F01C19}" srcOrd="8" destOrd="0" presId="urn:microsoft.com/office/officeart/2008/layout/CircularPictureCallout"/>
    <dgm:cxn modelId="{AA825404-2642-4B16-9B4E-755E80BE1AEC}" type="presParOf" srcId="{87B1419E-D0E8-40CE-B9A3-F5E221F01C19}" destId="{CD69089F-0655-4C86-A6CD-259ADA84A154}" srcOrd="0" destOrd="0" presId="urn:microsoft.com/office/officeart/2008/layout/CircularPictureCallout"/>
    <dgm:cxn modelId="{6E97380E-912C-4186-A913-F6406DD80E3E}" type="presParOf" srcId="{81470933-2D1A-4A54-802C-97CCFC37704A}" destId="{B0404AEB-80BD-46E0-8BA0-0B82A8FFC6A9}" srcOrd="9" destOrd="0" presId="urn:microsoft.com/office/officeart/2008/layout/CircularPictureCallout"/>
    <dgm:cxn modelId="{A0167094-F7E0-4238-AF5D-41FD5312EC2E}" type="presParOf" srcId="{81470933-2D1A-4A54-802C-97CCFC37704A}" destId="{5EA9CF5E-1FB6-40F1-AEF8-38168373C5FC}" srcOrd="10" destOrd="0" presId="urn:microsoft.com/office/officeart/2008/layout/CircularPictureCallout"/>
    <dgm:cxn modelId="{9F2A4611-51FF-422B-B0B9-97D4AAC48390}" type="presParOf" srcId="{5EA9CF5E-1FB6-40F1-AEF8-38168373C5FC}" destId="{BA635C63-C34D-49A0-B8C8-AB6A5DA89A3D}" srcOrd="0" destOrd="0" presId="urn:microsoft.com/office/officeart/2008/layout/CircularPictureCallou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55B2461-E36D-40EA-9D69-D8CD89DB848B}" type="doc">
      <dgm:prSet loTypeId="urn:microsoft.com/office/officeart/2005/8/layout/balance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4A4BCAA-4679-434F-B625-4339CC35B59A}">
      <dgm:prSet phldrT="[文本]"/>
      <dgm:spPr/>
      <dgm:t>
        <a:bodyPr/>
        <a:lstStyle/>
        <a:p>
          <a:r>
            <a:rPr lang="zh-CN" altLang="en-US" dirty="0" smtClean="0"/>
            <a:t>轻端</a:t>
          </a:r>
          <a:endParaRPr lang="zh-CN" altLang="en-US" dirty="0"/>
        </a:p>
      </dgm:t>
    </dgm:pt>
    <dgm:pt modelId="{7B413D71-A2A3-47DB-8786-F96E5E62C95D}" type="parTrans" cxnId="{67D0786A-9C23-4BBA-8756-F5E10129BC40}">
      <dgm:prSet/>
      <dgm:spPr/>
      <dgm:t>
        <a:bodyPr/>
        <a:lstStyle/>
        <a:p>
          <a:endParaRPr lang="zh-CN" altLang="en-US"/>
        </a:p>
      </dgm:t>
    </dgm:pt>
    <dgm:pt modelId="{5A9C8E5F-1714-42FA-8216-E98A9317C654}" type="sibTrans" cxnId="{67D0786A-9C23-4BBA-8756-F5E10129BC40}">
      <dgm:prSet/>
      <dgm:spPr/>
      <dgm:t>
        <a:bodyPr/>
        <a:lstStyle/>
        <a:p>
          <a:endParaRPr lang="zh-CN" altLang="en-US"/>
        </a:p>
      </dgm:t>
    </dgm:pt>
    <dgm:pt modelId="{1223050B-D0D0-4FB6-ABBD-19B8C4D7C4CF}">
      <dgm:prSet phldrT="[文本]"/>
      <dgm:spPr/>
      <dgm:t>
        <a:bodyPr/>
        <a:lstStyle/>
        <a:p>
          <a:r>
            <a:rPr lang="zh-CN" altLang="en-US" dirty="0" smtClean="0"/>
            <a:t>速率时延</a:t>
          </a:r>
          <a:endParaRPr lang="zh-CN" altLang="en-US" dirty="0"/>
        </a:p>
      </dgm:t>
    </dgm:pt>
    <dgm:pt modelId="{0BBD9A31-9C42-4DB6-A741-99A3E54F6E19}" type="parTrans" cxnId="{7D2DBD05-3F4D-4491-821A-247CD7B9284E}">
      <dgm:prSet/>
      <dgm:spPr/>
      <dgm:t>
        <a:bodyPr/>
        <a:lstStyle/>
        <a:p>
          <a:endParaRPr lang="zh-CN" altLang="en-US"/>
        </a:p>
      </dgm:t>
    </dgm:pt>
    <dgm:pt modelId="{23204467-988B-41EC-8FE1-85B657B9DF05}" type="sibTrans" cxnId="{7D2DBD05-3F4D-4491-821A-247CD7B9284E}">
      <dgm:prSet/>
      <dgm:spPr/>
      <dgm:t>
        <a:bodyPr/>
        <a:lstStyle/>
        <a:p>
          <a:endParaRPr lang="zh-CN" altLang="en-US"/>
        </a:p>
      </dgm:t>
    </dgm:pt>
    <dgm:pt modelId="{557B59A5-BE97-4885-9D0B-D184ECD7A45D}">
      <dgm:prSet phldrT="[文本]"/>
      <dgm:spPr/>
      <dgm:t>
        <a:bodyPr/>
        <a:lstStyle/>
        <a:p>
          <a:r>
            <a:rPr lang="zh-CN" altLang="en-US" dirty="0" smtClean="0"/>
            <a:t>流量能耗</a:t>
          </a:r>
          <a:endParaRPr lang="zh-CN" altLang="en-US" dirty="0"/>
        </a:p>
      </dgm:t>
    </dgm:pt>
    <dgm:pt modelId="{52F8FB5A-2955-4CBA-A4A8-305F7D368F87}" type="parTrans" cxnId="{FF325949-F79C-46C3-BF84-155DC8120167}">
      <dgm:prSet/>
      <dgm:spPr/>
      <dgm:t>
        <a:bodyPr/>
        <a:lstStyle/>
        <a:p>
          <a:endParaRPr lang="zh-CN" altLang="en-US"/>
        </a:p>
      </dgm:t>
    </dgm:pt>
    <dgm:pt modelId="{5DF8F0CE-5EAA-4A98-B152-E4D48D73DF90}" type="sibTrans" cxnId="{FF325949-F79C-46C3-BF84-155DC8120167}">
      <dgm:prSet/>
      <dgm:spPr/>
      <dgm:t>
        <a:bodyPr/>
        <a:lstStyle/>
        <a:p>
          <a:endParaRPr lang="zh-CN" altLang="en-US"/>
        </a:p>
      </dgm:t>
    </dgm:pt>
    <dgm:pt modelId="{9758111B-FE87-4DF7-92AD-B3930DE37416}">
      <dgm:prSet phldrT="[文本]"/>
      <dgm:spPr/>
      <dgm:t>
        <a:bodyPr/>
        <a:lstStyle/>
        <a:p>
          <a:r>
            <a:rPr lang="zh-CN" altLang="en-US" dirty="0" smtClean="0"/>
            <a:t>重云</a:t>
          </a:r>
          <a:endParaRPr lang="zh-CN" altLang="en-US" dirty="0"/>
        </a:p>
      </dgm:t>
    </dgm:pt>
    <dgm:pt modelId="{3D5D1748-20D4-4932-99E0-E3210F425F7C}" type="parTrans" cxnId="{D80FB9F4-FC21-42E4-8120-BA7A70C324A2}">
      <dgm:prSet/>
      <dgm:spPr/>
      <dgm:t>
        <a:bodyPr/>
        <a:lstStyle/>
        <a:p>
          <a:endParaRPr lang="zh-CN" altLang="en-US"/>
        </a:p>
      </dgm:t>
    </dgm:pt>
    <dgm:pt modelId="{676FAF70-57B3-44C1-A256-A2179FE8DE16}" type="sibTrans" cxnId="{D80FB9F4-FC21-42E4-8120-BA7A70C324A2}">
      <dgm:prSet/>
      <dgm:spPr/>
      <dgm:t>
        <a:bodyPr/>
        <a:lstStyle/>
        <a:p>
          <a:endParaRPr lang="zh-CN" altLang="en-US"/>
        </a:p>
      </dgm:t>
    </dgm:pt>
    <dgm:pt modelId="{8F6EAEB2-14AE-4E33-9EA0-92F5C0A9EFBF}">
      <dgm:prSet phldrT="[文本]"/>
      <dgm:spPr/>
      <dgm:t>
        <a:bodyPr/>
        <a:lstStyle/>
        <a:p>
          <a:r>
            <a:rPr lang="zh-CN" altLang="en-US" dirty="0" smtClean="0"/>
            <a:t>迁移调度</a:t>
          </a:r>
          <a:endParaRPr lang="zh-CN" altLang="en-US" dirty="0"/>
        </a:p>
      </dgm:t>
    </dgm:pt>
    <dgm:pt modelId="{A98662EC-D8C8-420E-8F3C-F2AF31C839DD}" type="parTrans" cxnId="{9BDDE554-4C3F-4895-A628-F32F37E44F12}">
      <dgm:prSet/>
      <dgm:spPr/>
      <dgm:t>
        <a:bodyPr/>
        <a:lstStyle/>
        <a:p>
          <a:endParaRPr lang="zh-CN" altLang="en-US"/>
        </a:p>
      </dgm:t>
    </dgm:pt>
    <dgm:pt modelId="{52DA89A8-36F4-4983-AC29-0EF0A2C94412}" type="sibTrans" cxnId="{9BDDE554-4C3F-4895-A628-F32F37E44F12}">
      <dgm:prSet/>
      <dgm:spPr/>
      <dgm:t>
        <a:bodyPr/>
        <a:lstStyle/>
        <a:p>
          <a:endParaRPr lang="zh-CN" altLang="en-US"/>
        </a:p>
      </dgm:t>
    </dgm:pt>
    <dgm:pt modelId="{E9AC04BD-5751-40F3-8977-0F0E2D2B203D}">
      <dgm:prSet phldrT="[文本]"/>
      <dgm:spPr/>
      <dgm:t>
        <a:bodyPr/>
        <a:lstStyle/>
        <a:p>
          <a:r>
            <a:rPr lang="zh-CN" altLang="en-US" dirty="0" smtClean="0"/>
            <a:t>成本优势</a:t>
          </a:r>
          <a:endParaRPr lang="zh-CN" altLang="en-US" dirty="0"/>
        </a:p>
      </dgm:t>
    </dgm:pt>
    <dgm:pt modelId="{9A68B210-D1F0-4E5A-927C-3164E2F8B1CB}" type="parTrans" cxnId="{B58E832B-BFD6-4C52-90FA-5065D0248DB3}">
      <dgm:prSet/>
      <dgm:spPr/>
      <dgm:t>
        <a:bodyPr/>
        <a:lstStyle/>
        <a:p>
          <a:endParaRPr lang="zh-CN" altLang="en-US"/>
        </a:p>
      </dgm:t>
    </dgm:pt>
    <dgm:pt modelId="{4B3A7448-3974-4329-852C-87817EBEA1D2}" type="sibTrans" cxnId="{B58E832B-BFD6-4C52-90FA-5065D0248DB3}">
      <dgm:prSet/>
      <dgm:spPr/>
      <dgm:t>
        <a:bodyPr/>
        <a:lstStyle/>
        <a:p>
          <a:endParaRPr lang="zh-CN" altLang="en-US"/>
        </a:p>
      </dgm:t>
    </dgm:pt>
    <dgm:pt modelId="{8F2410B8-CD0C-47B2-B6E4-2464C6BEBCE0}">
      <dgm:prSet phldrT="[文本]"/>
      <dgm:spPr/>
      <dgm:t>
        <a:bodyPr/>
        <a:lstStyle/>
        <a:p>
          <a:r>
            <a:rPr lang="zh-CN" altLang="en-US" dirty="0" smtClean="0"/>
            <a:t>规模效应</a:t>
          </a:r>
          <a:endParaRPr lang="zh-CN" altLang="en-US" dirty="0"/>
        </a:p>
      </dgm:t>
    </dgm:pt>
    <dgm:pt modelId="{E23F7250-F524-4250-A958-BC4C6C256811}" type="parTrans" cxnId="{2D085CA8-F8EC-4A5F-9D7E-999EB64DB15A}">
      <dgm:prSet/>
      <dgm:spPr/>
      <dgm:t>
        <a:bodyPr/>
        <a:lstStyle/>
        <a:p>
          <a:endParaRPr lang="zh-CN" altLang="en-US"/>
        </a:p>
      </dgm:t>
    </dgm:pt>
    <dgm:pt modelId="{C032EB12-96C2-4C61-9370-1C7E615FD686}" type="sibTrans" cxnId="{2D085CA8-F8EC-4A5F-9D7E-999EB64DB15A}">
      <dgm:prSet/>
      <dgm:spPr/>
      <dgm:t>
        <a:bodyPr/>
        <a:lstStyle/>
        <a:p>
          <a:endParaRPr lang="zh-CN" altLang="en-US"/>
        </a:p>
      </dgm:t>
    </dgm:pt>
    <dgm:pt modelId="{0B86CBB5-72F2-4BE2-8660-502E6568DEE6}">
      <dgm:prSet/>
      <dgm:spPr/>
      <dgm:t>
        <a:bodyPr/>
        <a:lstStyle/>
        <a:p>
          <a:r>
            <a:rPr lang="zh-CN" altLang="en-US" dirty="0" smtClean="0"/>
            <a:t>屏幕匹配</a:t>
          </a:r>
          <a:endParaRPr lang="zh-CN" altLang="en-US" dirty="0"/>
        </a:p>
      </dgm:t>
    </dgm:pt>
    <dgm:pt modelId="{292B1BFB-98B7-4F13-84E7-CC0054E23B65}" type="parTrans" cxnId="{40CFE2DA-AF08-45C4-93E5-1B9CEAE87293}">
      <dgm:prSet/>
      <dgm:spPr/>
      <dgm:t>
        <a:bodyPr/>
        <a:lstStyle/>
        <a:p>
          <a:endParaRPr lang="zh-CN" altLang="en-US"/>
        </a:p>
      </dgm:t>
    </dgm:pt>
    <dgm:pt modelId="{2D21D308-AC52-4E9B-A65E-8F0FB208D838}" type="sibTrans" cxnId="{40CFE2DA-AF08-45C4-93E5-1B9CEAE87293}">
      <dgm:prSet/>
      <dgm:spPr/>
      <dgm:t>
        <a:bodyPr/>
        <a:lstStyle/>
        <a:p>
          <a:endParaRPr lang="zh-CN" altLang="en-US"/>
        </a:p>
      </dgm:t>
    </dgm:pt>
    <dgm:pt modelId="{9C34484E-0A63-4B1E-8489-49B3AF5874CC}" type="pres">
      <dgm:prSet presAssocID="{255B2461-E36D-40EA-9D69-D8CD89DB848B}" presName="outerComposite" presStyleCnt="0">
        <dgm:presLayoutVars>
          <dgm:chMax val="2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8658C02-33B4-4BB1-9EF9-8F3E97809BBC}" type="pres">
      <dgm:prSet presAssocID="{255B2461-E36D-40EA-9D69-D8CD89DB848B}" presName="dummyMaxCanvas" presStyleCnt="0"/>
      <dgm:spPr/>
    </dgm:pt>
    <dgm:pt modelId="{EEE464CE-496C-41EF-9A48-4A960A8AA3A3}" type="pres">
      <dgm:prSet presAssocID="{255B2461-E36D-40EA-9D69-D8CD89DB848B}" presName="parentComposite" presStyleCnt="0"/>
      <dgm:spPr/>
    </dgm:pt>
    <dgm:pt modelId="{CC291101-4039-4A9D-9750-242027F2097E}" type="pres">
      <dgm:prSet presAssocID="{255B2461-E36D-40EA-9D69-D8CD89DB848B}" presName="parent1" presStyleLbl="alignAccFollowNode1" presStyleIdx="0" presStyleCnt="4" custLinFactNeighborX="-918">
        <dgm:presLayoutVars>
          <dgm:chMax val="4"/>
        </dgm:presLayoutVars>
      </dgm:prSet>
      <dgm:spPr/>
      <dgm:t>
        <a:bodyPr/>
        <a:lstStyle/>
        <a:p>
          <a:endParaRPr lang="zh-CN" altLang="en-US"/>
        </a:p>
      </dgm:t>
    </dgm:pt>
    <dgm:pt modelId="{D27DB407-5FB8-43D3-AFCF-2688CCD08D1B}" type="pres">
      <dgm:prSet presAssocID="{255B2461-E36D-40EA-9D69-D8CD89DB848B}" presName="parent2" presStyleLbl="alignAccFollowNode1" presStyleIdx="1" presStyleCnt="4" custLinFactNeighborY="14530">
        <dgm:presLayoutVars>
          <dgm:chMax val="4"/>
        </dgm:presLayoutVars>
      </dgm:prSet>
      <dgm:spPr/>
      <dgm:t>
        <a:bodyPr/>
        <a:lstStyle/>
        <a:p>
          <a:endParaRPr lang="zh-CN" altLang="en-US"/>
        </a:p>
      </dgm:t>
    </dgm:pt>
    <dgm:pt modelId="{DAD11C93-27E1-49AC-AC58-16E4731580EA}" type="pres">
      <dgm:prSet presAssocID="{255B2461-E36D-40EA-9D69-D8CD89DB848B}" presName="childrenComposite" presStyleCnt="0"/>
      <dgm:spPr/>
    </dgm:pt>
    <dgm:pt modelId="{21D76926-C2DF-4BE9-8FF7-A150F91D3AF7}" type="pres">
      <dgm:prSet presAssocID="{255B2461-E36D-40EA-9D69-D8CD89DB848B}" presName="dummyMaxCanvas_ChildArea" presStyleCnt="0"/>
      <dgm:spPr/>
    </dgm:pt>
    <dgm:pt modelId="{7D98B611-C727-458B-860C-0A7DC6A8885A}" type="pres">
      <dgm:prSet presAssocID="{255B2461-E36D-40EA-9D69-D8CD89DB848B}" presName="fulcrum" presStyleLbl="alignAccFollowNode1" presStyleIdx="2" presStyleCnt="4"/>
      <dgm:spPr/>
    </dgm:pt>
    <dgm:pt modelId="{05AB315B-A9B3-4359-94DB-855B763298AD}" type="pres">
      <dgm:prSet presAssocID="{255B2461-E36D-40EA-9D69-D8CD89DB848B}" presName="balance_33" presStyleLbl="alignAccFollowNode1" presStyleIdx="3" presStyleCnt="4" custAng="266674" custLinFactNeighborY="36153">
        <dgm:presLayoutVars>
          <dgm:bulletEnabled val="1"/>
        </dgm:presLayoutVars>
      </dgm:prSet>
      <dgm:spPr/>
    </dgm:pt>
    <dgm:pt modelId="{0A0D0F26-4E53-4649-A23C-87FC711972F3}" type="pres">
      <dgm:prSet presAssocID="{255B2461-E36D-40EA-9D69-D8CD89DB848B}" presName="right_33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C3156C-6D07-4FA5-BAA8-10E3D920B2E5}" type="pres">
      <dgm:prSet presAssocID="{255B2461-E36D-40EA-9D69-D8CD89DB848B}" presName="right_33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A917736-6B10-44BF-8A91-67A93FF22EC8}" type="pres">
      <dgm:prSet presAssocID="{255B2461-E36D-40EA-9D69-D8CD89DB848B}" presName="right_33_3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40E388-CA93-4107-A1FD-9447838F53D5}" type="pres">
      <dgm:prSet presAssocID="{255B2461-E36D-40EA-9D69-D8CD89DB848B}" presName="left_33_1" presStyleLbl="node1" presStyleIdx="3" presStyleCnt="6" custLinFactNeighborY="-1077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E6D76B-9135-412A-898F-FFB68E40853E}" type="pres">
      <dgm:prSet presAssocID="{255B2461-E36D-40EA-9D69-D8CD89DB848B}" presName="left_33_2" presStyleLbl="node1" presStyleIdx="4" presStyleCnt="6" custLinFactNeighborY="-1077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DCCE49-FC4A-4D88-8BEC-AF02CD86F12F}" type="pres">
      <dgm:prSet presAssocID="{255B2461-E36D-40EA-9D69-D8CD89DB848B}" presName="left_33_3" presStyleLbl="node1" presStyleIdx="5" presStyleCnt="6" custLinFactNeighborY="-1077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80FB9F4-FC21-42E4-8120-BA7A70C324A2}" srcId="{255B2461-E36D-40EA-9D69-D8CD89DB848B}" destId="{9758111B-FE87-4DF7-92AD-B3930DE37416}" srcOrd="1" destOrd="0" parTransId="{3D5D1748-20D4-4932-99E0-E3210F425F7C}" sibTransId="{676FAF70-57B3-44C1-A256-A2179FE8DE16}"/>
    <dgm:cxn modelId="{9ECF7E82-782B-4635-BBA1-FCF962BB10F5}" type="presOf" srcId="{1223050B-D0D0-4FB6-ABBD-19B8C4D7C4CF}" destId="{8540E388-CA93-4107-A1FD-9447838F53D5}" srcOrd="0" destOrd="0" presId="urn:microsoft.com/office/officeart/2005/8/layout/balance1"/>
    <dgm:cxn modelId="{6AA475B6-64C6-4C4F-B767-6F7008E5B51E}" type="presOf" srcId="{9758111B-FE87-4DF7-92AD-B3930DE37416}" destId="{D27DB407-5FB8-43D3-AFCF-2688CCD08D1B}" srcOrd="0" destOrd="0" presId="urn:microsoft.com/office/officeart/2005/8/layout/balance1"/>
    <dgm:cxn modelId="{FF325949-F79C-46C3-BF84-155DC8120167}" srcId="{F4A4BCAA-4679-434F-B625-4339CC35B59A}" destId="{557B59A5-BE97-4885-9D0B-D184ECD7A45D}" srcOrd="2" destOrd="0" parTransId="{52F8FB5A-2955-4CBA-A4A8-305F7D368F87}" sibTransId="{5DF8F0CE-5EAA-4A98-B152-E4D48D73DF90}"/>
    <dgm:cxn modelId="{782AC49D-9F3B-439F-87F2-CC05A7687641}" type="presOf" srcId="{8F2410B8-CD0C-47B2-B6E4-2464C6BEBCE0}" destId="{CA917736-6B10-44BF-8A91-67A93FF22EC8}" srcOrd="0" destOrd="0" presId="urn:microsoft.com/office/officeart/2005/8/layout/balance1"/>
    <dgm:cxn modelId="{80599891-413C-43DC-ABCF-4FF039A68A7B}" type="presOf" srcId="{8F6EAEB2-14AE-4E33-9EA0-92F5C0A9EFBF}" destId="{0A0D0F26-4E53-4649-A23C-87FC711972F3}" srcOrd="0" destOrd="0" presId="urn:microsoft.com/office/officeart/2005/8/layout/balance1"/>
    <dgm:cxn modelId="{592D0CCA-FA88-4357-A7E4-4801E47FD635}" type="presOf" srcId="{F4A4BCAA-4679-434F-B625-4339CC35B59A}" destId="{CC291101-4039-4A9D-9750-242027F2097E}" srcOrd="0" destOrd="0" presId="urn:microsoft.com/office/officeart/2005/8/layout/balance1"/>
    <dgm:cxn modelId="{7D2DBD05-3F4D-4491-821A-247CD7B9284E}" srcId="{F4A4BCAA-4679-434F-B625-4339CC35B59A}" destId="{1223050B-D0D0-4FB6-ABBD-19B8C4D7C4CF}" srcOrd="0" destOrd="0" parTransId="{0BBD9A31-9C42-4DB6-A741-99A3E54F6E19}" sibTransId="{23204467-988B-41EC-8FE1-85B657B9DF05}"/>
    <dgm:cxn modelId="{9BDDE554-4C3F-4895-A628-F32F37E44F12}" srcId="{9758111B-FE87-4DF7-92AD-B3930DE37416}" destId="{8F6EAEB2-14AE-4E33-9EA0-92F5C0A9EFBF}" srcOrd="0" destOrd="0" parTransId="{A98662EC-D8C8-420E-8F3C-F2AF31C839DD}" sibTransId="{52DA89A8-36F4-4983-AC29-0EF0A2C94412}"/>
    <dgm:cxn modelId="{5C5B2290-2A2C-448E-849A-D2DB7D47B8F6}" type="presOf" srcId="{0B86CBB5-72F2-4BE2-8660-502E6568DEE6}" destId="{04E6D76B-9135-412A-898F-FFB68E40853E}" srcOrd="0" destOrd="0" presId="urn:microsoft.com/office/officeart/2005/8/layout/balance1"/>
    <dgm:cxn modelId="{618CCD59-F53B-4038-B495-7F09124ED271}" type="presOf" srcId="{255B2461-E36D-40EA-9D69-D8CD89DB848B}" destId="{9C34484E-0A63-4B1E-8489-49B3AF5874CC}" srcOrd="0" destOrd="0" presId="urn:microsoft.com/office/officeart/2005/8/layout/balance1"/>
    <dgm:cxn modelId="{2A6D4B21-71A3-45E5-BF74-D6E8F6451FB2}" type="presOf" srcId="{E9AC04BD-5751-40F3-8977-0F0E2D2B203D}" destId="{62C3156C-6D07-4FA5-BAA8-10E3D920B2E5}" srcOrd="0" destOrd="0" presId="urn:microsoft.com/office/officeart/2005/8/layout/balance1"/>
    <dgm:cxn modelId="{67D0786A-9C23-4BBA-8756-F5E10129BC40}" srcId="{255B2461-E36D-40EA-9D69-D8CD89DB848B}" destId="{F4A4BCAA-4679-434F-B625-4339CC35B59A}" srcOrd="0" destOrd="0" parTransId="{7B413D71-A2A3-47DB-8786-F96E5E62C95D}" sibTransId="{5A9C8E5F-1714-42FA-8216-E98A9317C654}"/>
    <dgm:cxn modelId="{40CFE2DA-AF08-45C4-93E5-1B9CEAE87293}" srcId="{F4A4BCAA-4679-434F-B625-4339CC35B59A}" destId="{0B86CBB5-72F2-4BE2-8660-502E6568DEE6}" srcOrd="1" destOrd="0" parTransId="{292B1BFB-98B7-4F13-84E7-CC0054E23B65}" sibTransId="{2D21D308-AC52-4E9B-A65E-8F0FB208D838}"/>
    <dgm:cxn modelId="{2D085CA8-F8EC-4A5F-9D7E-999EB64DB15A}" srcId="{9758111B-FE87-4DF7-92AD-B3930DE37416}" destId="{8F2410B8-CD0C-47B2-B6E4-2464C6BEBCE0}" srcOrd="2" destOrd="0" parTransId="{E23F7250-F524-4250-A958-BC4C6C256811}" sibTransId="{C032EB12-96C2-4C61-9370-1C7E615FD686}"/>
    <dgm:cxn modelId="{23FE09C1-53F4-47B8-A0A3-E7C7E12DD70F}" type="presOf" srcId="{557B59A5-BE97-4885-9D0B-D184ECD7A45D}" destId="{1ADCCE49-FC4A-4D88-8BEC-AF02CD86F12F}" srcOrd="0" destOrd="0" presId="urn:microsoft.com/office/officeart/2005/8/layout/balance1"/>
    <dgm:cxn modelId="{B58E832B-BFD6-4C52-90FA-5065D0248DB3}" srcId="{9758111B-FE87-4DF7-92AD-B3930DE37416}" destId="{E9AC04BD-5751-40F3-8977-0F0E2D2B203D}" srcOrd="1" destOrd="0" parTransId="{9A68B210-D1F0-4E5A-927C-3164E2F8B1CB}" sibTransId="{4B3A7448-3974-4329-852C-87817EBEA1D2}"/>
    <dgm:cxn modelId="{5661F788-C677-45C2-90EC-23BEC7A8E85E}" type="presParOf" srcId="{9C34484E-0A63-4B1E-8489-49B3AF5874CC}" destId="{28658C02-33B4-4BB1-9EF9-8F3E97809BBC}" srcOrd="0" destOrd="0" presId="urn:microsoft.com/office/officeart/2005/8/layout/balance1"/>
    <dgm:cxn modelId="{6979296C-F791-4698-B76E-141C45DCA0B6}" type="presParOf" srcId="{9C34484E-0A63-4B1E-8489-49B3AF5874CC}" destId="{EEE464CE-496C-41EF-9A48-4A960A8AA3A3}" srcOrd="1" destOrd="0" presId="urn:microsoft.com/office/officeart/2005/8/layout/balance1"/>
    <dgm:cxn modelId="{E31FC22E-3733-4947-82BC-DCA8C126EEC5}" type="presParOf" srcId="{EEE464CE-496C-41EF-9A48-4A960A8AA3A3}" destId="{CC291101-4039-4A9D-9750-242027F2097E}" srcOrd="0" destOrd="0" presId="urn:microsoft.com/office/officeart/2005/8/layout/balance1"/>
    <dgm:cxn modelId="{32C0DE0B-9E94-4082-9F0C-BB24E0D98A9C}" type="presParOf" srcId="{EEE464CE-496C-41EF-9A48-4A960A8AA3A3}" destId="{D27DB407-5FB8-43D3-AFCF-2688CCD08D1B}" srcOrd="1" destOrd="0" presId="urn:microsoft.com/office/officeart/2005/8/layout/balance1"/>
    <dgm:cxn modelId="{4134F1DD-3450-40E4-BBE7-7271E7F6052A}" type="presParOf" srcId="{9C34484E-0A63-4B1E-8489-49B3AF5874CC}" destId="{DAD11C93-27E1-49AC-AC58-16E4731580EA}" srcOrd="2" destOrd="0" presId="urn:microsoft.com/office/officeart/2005/8/layout/balance1"/>
    <dgm:cxn modelId="{F31D7F81-3498-4B5C-B5EC-C64FEC14371C}" type="presParOf" srcId="{DAD11C93-27E1-49AC-AC58-16E4731580EA}" destId="{21D76926-C2DF-4BE9-8FF7-A150F91D3AF7}" srcOrd="0" destOrd="0" presId="urn:microsoft.com/office/officeart/2005/8/layout/balance1"/>
    <dgm:cxn modelId="{1EA4B548-2CDB-4F93-A10F-F55DE97D711E}" type="presParOf" srcId="{DAD11C93-27E1-49AC-AC58-16E4731580EA}" destId="{7D98B611-C727-458B-860C-0A7DC6A8885A}" srcOrd="1" destOrd="0" presId="urn:microsoft.com/office/officeart/2005/8/layout/balance1"/>
    <dgm:cxn modelId="{181910D2-B171-485E-A1E6-8CD9997738CF}" type="presParOf" srcId="{DAD11C93-27E1-49AC-AC58-16E4731580EA}" destId="{05AB315B-A9B3-4359-94DB-855B763298AD}" srcOrd="2" destOrd="0" presId="urn:microsoft.com/office/officeart/2005/8/layout/balance1"/>
    <dgm:cxn modelId="{F461E404-E973-42BD-8965-78CC830992C8}" type="presParOf" srcId="{DAD11C93-27E1-49AC-AC58-16E4731580EA}" destId="{0A0D0F26-4E53-4649-A23C-87FC711972F3}" srcOrd="3" destOrd="0" presId="urn:microsoft.com/office/officeart/2005/8/layout/balance1"/>
    <dgm:cxn modelId="{B128F992-FC1D-489A-BFD4-20D3796791C2}" type="presParOf" srcId="{DAD11C93-27E1-49AC-AC58-16E4731580EA}" destId="{62C3156C-6D07-4FA5-BAA8-10E3D920B2E5}" srcOrd="4" destOrd="0" presId="urn:microsoft.com/office/officeart/2005/8/layout/balance1"/>
    <dgm:cxn modelId="{5C1DC5B7-9C61-45E6-AB02-E02486972D12}" type="presParOf" srcId="{DAD11C93-27E1-49AC-AC58-16E4731580EA}" destId="{CA917736-6B10-44BF-8A91-67A93FF22EC8}" srcOrd="5" destOrd="0" presId="urn:microsoft.com/office/officeart/2005/8/layout/balance1"/>
    <dgm:cxn modelId="{46E67987-9610-4A76-85AF-B6C285253BF5}" type="presParOf" srcId="{DAD11C93-27E1-49AC-AC58-16E4731580EA}" destId="{8540E388-CA93-4107-A1FD-9447838F53D5}" srcOrd="6" destOrd="0" presId="urn:microsoft.com/office/officeart/2005/8/layout/balance1"/>
    <dgm:cxn modelId="{EA64BD2F-7889-4632-A464-DBBC3D41B7A9}" type="presParOf" srcId="{DAD11C93-27E1-49AC-AC58-16E4731580EA}" destId="{04E6D76B-9135-412A-898F-FFB68E40853E}" srcOrd="7" destOrd="0" presId="urn:microsoft.com/office/officeart/2005/8/layout/balance1"/>
    <dgm:cxn modelId="{D9AA4D76-B61B-4877-B4CB-AF467A9D2128}" type="presParOf" srcId="{DAD11C93-27E1-49AC-AC58-16E4731580EA}" destId="{1ADCCE49-FC4A-4D88-8BEC-AF02CD86F12F}" srcOrd="8" destOrd="0" presId="urn:microsoft.com/office/officeart/2005/8/layout/balance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FB86821-2A94-4952-8474-2D1603B6087D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5D4B6B8-5210-49BB-A873-D115973FAB45}">
      <dgm:prSet phldrT="[文本]" custT="1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zh-CN" altLang="en-US" sz="2800" b="1" dirty="0" smtClean="0">
              <a:solidFill>
                <a:schemeClr val="tx1"/>
              </a:solidFill>
            </a:rPr>
            <a:t>注重实用性</a:t>
          </a:r>
          <a:endParaRPr lang="zh-CN" altLang="en-US" sz="2800" b="1" dirty="0">
            <a:solidFill>
              <a:schemeClr val="tx1"/>
            </a:solidFill>
          </a:endParaRPr>
        </a:p>
      </dgm:t>
    </dgm:pt>
    <dgm:pt modelId="{05A6AEE0-740C-4271-9D02-0194F9606011}" type="parTrans" cxnId="{DB814AF3-E3BD-49B8-9AF2-D357F9E4821C}">
      <dgm:prSet/>
      <dgm:spPr/>
      <dgm:t>
        <a:bodyPr/>
        <a:lstStyle/>
        <a:p>
          <a:endParaRPr lang="zh-CN" altLang="en-US"/>
        </a:p>
      </dgm:t>
    </dgm:pt>
    <dgm:pt modelId="{558A401B-074A-49CD-BD33-F4E2F64ED257}" type="sibTrans" cxnId="{DB814AF3-E3BD-49B8-9AF2-D357F9E4821C}">
      <dgm:prSet/>
      <dgm:spPr/>
      <dgm:t>
        <a:bodyPr/>
        <a:lstStyle/>
        <a:p>
          <a:endParaRPr lang="zh-CN" altLang="en-US"/>
        </a:p>
      </dgm:t>
    </dgm:pt>
    <dgm:pt modelId="{B56EC454-6BB1-4A0D-B2D3-36525FC8483A}">
      <dgm:prSet phldrT="[文本]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从实际系统中发现问题</a:t>
          </a:r>
          <a:endParaRPr lang="zh-CN" altLang="en-US" dirty="0">
            <a:solidFill>
              <a:schemeClr val="tx1"/>
            </a:solidFill>
          </a:endParaRPr>
        </a:p>
      </dgm:t>
    </dgm:pt>
    <dgm:pt modelId="{A82FC4CC-EAD4-4D6E-9CBC-5218C3D1C16A}" type="parTrans" cxnId="{2BEDE4D7-5000-4ECD-898F-982CDB17C1B9}">
      <dgm:prSet/>
      <dgm:spPr/>
      <dgm:t>
        <a:bodyPr/>
        <a:lstStyle/>
        <a:p>
          <a:endParaRPr lang="zh-CN" altLang="en-US"/>
        </a:p>
      </dgm:t>
    </dgm:pt>
    <dgm:pt modelId="{F6ADB944-8855-4EB3-890B-A572FDBC917D}" type="sibTrans" cxnId="{2BEDE4D7-5000-4ECD-898F-982CDB17C1B9}">
      <dgm:prSet/>
      <dgm:spPr/>
      <dgm:t>
        <a:bodyPr/>
        <a:lstStyle/>
        <a:p>
          <a:endParaRPr lang="zh-CN" altLang="en-US"/>
        </a:p>
      </dgm:t>
    </dgm:pt>
    <dgm:pt modelId="{1A1C2F79-89C1-4B83-A8AB-E1B34DEE15F3}">
      <dgm:prSet phldrT="[文本]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在实际环境中解决问题</a:t>
          </a:r>
          <a:endParaRPr lang="zh-CN" altLang="en-US" dirty="0">
            <a:solidFill>
              <a:schemeClr val="tx1"/>
            </a:solidFill>
          </a:endParaRPr>
        </a:p>
      </dgm:t>
    </dgm:pt>
    <dgm:pt modelId="{F3B069D2-EEFD-427E-B41C-A5A3DAD0AA59}" type="parTrans" cxnId="{509C246D-B204-4804-9A9E-4C3FC4E2F6B8}">
      <dgm:prSet/>
      <dgm:spPr/>
      <dgm:t>
        <a:bodyPr/>
        <a:lstStyle/>
        <a:p>
          <a:endParaRPr lang="zh-CN" altLang="en-US"/>
        </a:p>
      </dgm:t>
    </dgm:pt>
    <dgm:pt modelId="{3911ED89-DE3B-4C82-91A0-9321AAD172B9}" type="sibTrans" cxnId="{509C246D-B204-4804-9A9E-4C3FC4E2F6B8}">
      <dgm:prSet/>
      <dgm:spPr/>
      <dgm:t>
        <a:bodyPr/>
        <a:lstStyle/>
        <a:p>
          <a:endParaRPr lang="zh-CN" altLang="en-US"/>
        </a:p>
      </dgm:t>
    </dgm:pt>
    <dgm:pt modelId="{9846B562-73EA-4A6D-86A6-84E31C4F600D}">
      <dgm:prSet phldrT="[文本]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zh-CN" altLang="en-US" dirty="0" smtClean="0">
              <a:solidFill>
                <a:schemeClr val="tx1"/>
              </a:solidFill>
            </a:rPr>
            <a:t>进行适度的提升与展开</a:t>
          </a:r>
          <a:endParaRPr lang="zh-CN" altLang="en-US" dirty="0">
            <a:solidFill>
              <a:schemeClr val="tx1"/>
            </a:solidFill>
          </a:endParaRPr>
        </a:p>
      </dgm:t>
    </dgm:pt>
    <dgm:pt modelId="{B9BD2C75-A5FA-476F-BFA6-4627C9F076DC}" type="parTrans" cxnId="{721A2182-975A-4F0D-8C0A-F07DB7C9F7C8}">
      <dgm:prSet/>
      <dgm:spPr/>
      <dgm:t>
        <a:bodyPr/>
        <a:lstStyle/>
        <a:p>
          <a:endParaRPr lang="zh-CN" altLang="en-US"/>
        </a:p>
      </dgm:t>
    </dgm:pt>
    <dgm:pt modelId="{4C93F7EB-88C5-4DC9-85C6-F315854B5D52}" type="sibTrans" cxnId="{721A2182-975A-4F0D-8C0A-F07DB7C9F7C8}">
      <dgm:prSet/>
      <dgm:spPr/>
      <dgm:t>
        <a:bodyPr/>
        <a:lstStyle/>
        <a:p>
          <a:endParaRPr lang="zh-CN" altLang="en-US"/>
        </a:p>
      </dgm:t>
    </dgm:pt>
    <dgm:pt modelId="{812FA519-E1C4-4BAD-9E1F-DBF9ADB47342}" type="pres">
      <dgm:prSet presAssocID="{EFB86821-2A94-4952-8474-2D1603B6087D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9FCB2E2-DA49-4524-9461-902EE6575561}" type="pres">
      <dgm:prSet presAssocID="{85D4B6B8-5210-49BB-A873-D115973FAB45}" presName="root1" presStyleCnt="0"/>
      <dgm:spPr/>
    </dgm:pt>
    <dgm:pt modelId="{5712DC34-FAA5-41C0-ABDF-101E6053411B}" type="pres">
      <dgm:prSet presAssocID="{85D4B6B8-5210-49BB-A873-D115973FAB45}" presName="LevelOneTextNode" presStyleLbl="node0" presStyleIdx="0" presStyleCnt="1" custScaleY="628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8E5F32-DDF4-43F1-9140-6A09F24A08D4}" type="pres">
      <dgm:prSet presAssocID="{85D4B6B8-5210-49BB-A873-D115973FAB45}" presName="level2hierChild" presStyleCnt="0"/>
      <dgm:spPr/>
    </dgm:pt>
    <dgm:pt modelId="{9444EC0C-76FA-4CE1-9970-409BC65CE721}" type="pres">
      <dgm:prSet presAssocID="{A82FC4CC-EAD4-4D6E-9CBC-5218C3D1C16A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52910577-8193-4D34-8884-AE9BE6DB0626}" type="pres">
      <dgm:prSet presAssocID="{A82FC4CC-EAD4-4D6E-9CBC-5218C3D1C16A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0150EE57-3E64-4978-8FEC-C826CF28FA16}" type="pres">
      <dgm:prSet presAssocID="{B56EC454-6BB1-4A0D-B2D3-36525FC8483A}" presName="root2" presStyleCnt="0"/>
      <dgm:spPr/>
    </dgm:pt>
    <dgm:pt modelId="{752991AA-328F-4B61-9906-D9666E0A1BEC}" type="pres">
      <dgm:prSet presAssocID="{B56EC454-6BB1-4A0D-B2D3-36525FC8483A}" presName="LevelTwoTextNode" presStyleLbl="node2" presStyleIdx="0" presStyleCnt="3" custScaleX="12732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9EC56A5-AB4F-49D3-8C1A-80B7C0F549B3}" type="pres">
      <dgm:prSet presAssocID="{B56EC454-6BB1-4A0D-B2D3-36525FC8483A}" presName="level3hierChild" presStyleCnt="0"/>
      <dgm:spPr/>
    </dgm:pt>
    <dgm:pt modelId="{21BD1568-13BD-4E98-A9B6-F5C3F3B6296C}" type="pres">
      <dgm:prSet presAssocID="{F3B069D2-EEFD-427E-B41C-A5A3DAD0AA59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47128FF8-188E-4055-9461-E701ACEA9416}" type="pres">
      <dgm:prSet presAssocID="{F3B069D2-EEFD-427E-B41C-A5A3DAD0AA59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99FA2BB6-1826-4448-B8C1-FCF4E807741F}" type="pres">
      <dgm:prSet presAssocID="{1A1C2F79-89C1-4B83-A8AB-E1B34DEE15F3}" presName="root2" presStyleCnt="0"/>
      <dgm:spPr/>
    </dgm:pt>
    <dgm:pt modelId="{57C7AF4A-85CA-4FBF-B138-69C8607CC890}" type="pres">
      <dgm:prSet presAssocID="{1A1C2F79-89C1-4B83-A8AB-E1B34DEE15F3}" presName="LevelTwoTextNode" presStyleLbl="node2" presStyleIdx="1" presStyleCnt="3" custScaleX="12732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C23B5A9-E8B7-4E9E-8CC4-B2B377C7D4B2}" type="pres">
      <dgm:prSet presAssocID="{1A1C2F79-89C1-4B83-A8AB-E1B34DEE15F3}" presName="level3hierChild" presStyleCnt="0"/>
      <dgm:spPr/>
    </dgm:pt>
    <dgm:pt modelId="{92AE3C96-7068-47B2-898C-67DE6AEC23B3}" type="pres">
      <dgm:prSet presAssocID="{B9BD2C75-A5FA-476F-BFA6-4627C9F076DC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C690DD04-50B0-4DCA-B46B-4F33CCC3AB02}" type="pres">
      <dgm:prSet presAssocID="{B9BD2C75-A5FA-476F-BFA6-4627C9F076DC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08A7D3F0-28CB-469E-BB80-D5750E775C76}" type="pres">
      <dgm:prSet presAssocID="{9846B562-73EA-4A6D-86A6-84E31C4F600D}" presName="root2" presStyleCnt="0"/>
      <dgm:spPr/>
    </dgm:pt>
    <dgm:pt modelId="{70964BA2-2C1B-4BEF-94F1-4F8C2B94C7C7}" type="pres">
      <dgm:prSet presAssocID="{9846B562-73EA-4A6D-86A6-84E31C4F600D}" presName="LevelTwoTextNode" presStyleLbl="node2" presStyleIdx="2" presStyleCnt="3" custScaleX="12561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C66571E-62CA-497A-9B59-DCFC2606EEB1}" type="pres">
      <dgm:prSet presAssocID="{9846B562-73EA-4A6D-86A6-84E31C4F600D}" presName="level3hierChild" presStyleCnt="0"/>
      <dgm:spPr/>
    </dgm:pt>
  </dgm:ptLst>
  <dgm:cxnLst>
    <dgm:cxn modelId="{4395327E-8070-4AC7-8DBB-B640A6B53AA6}" type="presOf" srcId="{B56EC454-6BB1-4A0D-B2D3-36525FC8483A}" destId="{752991AA-328F-4B61-9906-D9666E0A1BEC}" srcOrd="0" destOrd="0" presId="urn:microsoft.com/office/officeart/2008/layout/HorizontalMultiLevelHierarchy"/>
    <dgm:cxn modelId="{06FBBFF6-D774-423D-9EC7-3129CC837E01}" type="presOf" srcId="{A82FC4CC-EAD4-4D6E-9CBC-5218C3D1C16A}" destId="{52910577-8193-4D34-8884-AE9BE6DB0626}" srcOrd="1" destOrd="0" presId="urn:microsoft.com/office/officeart/2008/layout/HorizontalMultiLevelHierarchy"/>
    <dgm:cxn modelId="{F937B4CC-0293-4A57-8009-ED0B717B0810}" type="presOf" srcId="{F3B069D2-EEFD-427E-B41C-A5A3DAD0AA59}" destId="{47128FF8-188E-4055-9461-E701ACEA9416}" srcOrd="1" destOrd="0" presId="urn:microsoft.com/office/officeart/2008/layout/HorizontalMultiLevelHierarchy"/>
    <dgm:cxn modelId="{275EDD84-A839-4F7B-B674-0FF770AD2278}" type="presOf" srcId="{B9BD2C75-A5FA-476F-BFA6-4627C9F076DC}" destId="{C690DD04-50B0-4DCA-B46B-4F33CCC3AB02}" srcOrd="1" destOrd="0" presId="urn:microsoft.com/office/officeart/2008/layout/HorizontalMultiLevelHierarchy"/>
    <dgm:cxn modelId="{DA5A632E-CE54-4F3B-9460-A16C66843D98}" type="presOf" srcId="{85D4B6B8-5210-49BB-A873-D115973FAB45}" destId="{5712DC34-FAA5-41C0-ABDF-101E6053411B}" srcOrd="0" destOrd="0" presId="urn:microsoft.com/office/officeart/2008/layout/HorizontalMultiLevelHierarchy"/>
    <dgm:cxn modelId="{2BEDE4D7-5000-4ECD-898F-982CDB17C1B9}" srcId="{85D4B6B8-5210-49BB-A873-D115973FAB45}" destId="{B56EC454-6BB1-4A0D-B2D3-36525FC8483A}" srcOrd="0" destOrd="0" parTransId="{A82FC4CC-EAD4-4D6E-9CBC-5218C3D1C16A}" sibTransId="{F6ADB944-8855-4EB3-890B-A572FDBC917D}"/>
    <dgm:cxn modelId="{17B3700D-BDC8-486E-9377-5023456BD4CA}" type="presOf" srcId="{B9BD2C75-A5FA-476F-BFA6-4627C9F076DC}" destId="{92AE3C96-7068-47B2-898C-67DE6AEC23B3}" srcOrd="0" destOrd="0" presId="urn:microsoft.com/office/officeart/2008/layout/HorizontalMultiLevelHierarchy"/>
    <dgm:cxn modelId="{DB814AF3-E3BD-49B8-9AF2-D357F9E4821C}" srcId="{EFB86821-2A94-4952-8474-2D1603B6087D}" destId="{85D4B6B8-5210-49BB-A873-D115973FAB45}" srcOrd="0" destOrd="0" parTransId="{05A6AEE0-740C-4271-9D02-0194F9606011}" sibTransId="{558A401B-074A-49CD-BD33-F4E2F64ED257}"/>
    <dgm:cxn modelId="{509C246D-B204-4804-9A9E-4C3FC4E2F6B8}" srcId="{85D4B6B8-5210-49BB-A873-D115973FAB45}" destId="{1A1C2F79-89C1-4B83-A8AB-E1B34DEE15F3}" srcOrd="1" destOrd="0" parTransId="{F3B069D2-EEFD-427E-B41C-A5A3DAD0AA59}" sibTransId="{3911ED89-DE3B-4C82-91A0-9321AAD172B9}"/>
    <dgm:cxn modelId="{64C250CF-35C5-43B2-9316-CEE4958DF9CD}" type="presOf" srcId="{EFB86821-2A94-4952-8474-2D1603B6087D}" destId="{812FA519-E1C4-4BAD-9E1F-DBF9ADB47342}" srcOrd="0" destOrd="0" presId="urn:microsoft.com/office/officeart/2008/layout/HorizontalMultiLevelHierarchy"/>
    <dgm:cxn modelId="{46159216-CE3C-405E-AC53-3077731AB4B8}" type="presOf" srcId="{A82FC4CC-EAD4-4D6E-9CBC-5218C3D1C16A}" destId="{9444EC0C-76FA-4CE1-9970-409BC65CE721}" srcOrd="0" destOrd="0" presId="urn:microsoft.com/office/officeart/2008/layout/HorizontalMultiLevelHierarchy"/>
    <dgm:cxn modelId="{3902D52B-7986-490C-BE70-65C51F0D2846}" type="presOf" srcId="{1A1C2F79-89C1-4B83-A8AB-E1B34DEE15F3}" destId="{57C7AF4A-85CA-4FBF-B138-69C8607CC890}" srcOrd="0" destOrd="0" presId="urn:microsoft.com/office/officeart/2008/layout/HorizontalMultiLevelHierarchy"/>
    <dgm:cxn modelId="{721A2182-975A-4F0D-8C0A-F07DB7C9F7C8}" srcId="{85D4B6B8-5210-49BB-A873-D115973FAB45}" destId="{9846B562-73EA-4A6D-86A6-84E31C4F600D}" srcOrd="2" destOrd="0" parTransId="{B9BD2C75-A5FA-476F-BFA6-4627C9F076DC}" sibTransId="{4C93F7EB-88C5-4DC9-85C6-F315854B5D52}"/>
    <dgm:cxn modelId="{9519DEEA-5CA9-4878-A801-BD534CED8358}" type="presOf" srcId="{F3B069D2-EEFD-427E-B41C-A5A3DAD0AA59}" destId="{21BD1568-13BD-4E98-A9B6-F5C3F3B6296C}" srcOrd="0" destOrd="0" presId="urn:microsoft.com/office/officeart/2008/layout/HorizontalMultiLevelHierarchy"/>
    <dgm:cxn modelId="{F5A68810-71E1-4C83-BE2D-357756F0C4F6}" type="presOf" srcId="{9846B562-73EA-4A6D-86A6-84E31C4F600D}" destId="{70964BA2-2C1B-4BEF-94F1-4F8C2B94C7C7}" srcOrd="0" destOrd="0" presId="urn:microsoft.com/office/officeart/2008/layout/HorizontalMultiLevelHierarchy"/>
    <dgm:cxn modelId="{06F49ED2-67D1-42E3-80AB-A0B3365FFE29}" type="presParOf" srcId="{812FA519-E1C4-4BAD-9E1F-DBF9ADB47342}" destId="{D9FCB2E2-DA49-4524-9461-902EE6575561}" srcOrd="0" destOrd="0" presId="urn:microsoft.com/office/officeart/2008/layout/HorizontalMultiLevelHierarchy"/>
    <dgm:cxn modelId="{C90307DD-8502-4687-BCBE-1C1482F69EC0}" type="presParOf" srcId="{D9FCB2E2-DA49-4524-9461-902EE6575561}" destId="{5712DC34-FAA5-41C0-ABDF-101E6053411B}" srcOrd="0" destOrd="0" presId="urn:microsoft.com/office/officeart/2008/layout/HorizontalMultiLevelHierarchy"/>
    <dgm:cxn modelId="{3AAE4AD2-D197-4E54-869B-E60C7CB90BDD}" type="presParOf" srcId="{D9FCB2E2-DA49-4524-9461-902EE6575561}" destId="{D38E5F32-DDF4-43F1-9140-6A09F24A08D4}" srcOrd="1" destOrd="0" presId="urn:microsoft.com/office/officeart/2008/layout/HorizontalMultiLevelHierarchy"/>
    <dgm:cxn modelId="{EA13B092-7A30-4BF8-8425-07EFAAE501DE}" type="presParOf" srcId="{D38E5F32-DDF4-43F1-9140-6A09F24A08D4}" destId="{9444EC0C-76FA-4CE1-9970-409BC65CE721}" srcOrd="0" destOrd="0" presId="urn:microsoft.com/office/officeart/2008/layout/HorizontalMultiLevelHierarchy"/>
    <dgm:cxn modelId="{E1600EBF-F69D-4D1B-A6E8-0D4783F8FEDD}" type="presParOf" srcId="{9444EC0C-76FA-4CE1-9970-409BC65CE721}" destId="{52910577-8193-4D34-8884-AE9BE6DB0626}" srcOrd="0" destOrd="0" presId="urn:microsoft.com/office/officeart/2008/layout/HorizontalMultiLevelHierarchy"/>
    <dgm:cxn modelId="{C4144368-5BEC-4BDC-AA68-D07D729E4EAD}" type="presParOf" srcId="{D38E5F32-DDF4-43F1-9140-6A09F24A08D4}" destId="{0150EE57-3E64-4978-8FEC-C826CF28FA16}" srcOrd="1" destOrd="0" presId="urn:microsoft.com/office/officeart/2008/layout/HorizontalMultiLevelHierarchy"/>
    <dgm:cxn modelId="{9F1CEE97-37DA-4589-A3FA-7EE1DB32A3DB}" type="presParOf" srcId="{0150EE57-3E64-4978-8FEC-C826CF28FA16}" destId="{752991AA-328F-4B61-9906-D9666E0A1BEC}" srcOrd="0" destOrd="0" presId="urn:microsoft.com/office/officeart/2008/layout/HorizontalMultiLevelHierarchy"/>
    <dgm:cxn modelId="{C0C6A3F1-C533-4A4D-8798-0BF62968CF5D}" type="presParOf" srcId="{0150EE57-3E64-4978-8FEC-C826CF28FA16}" destId="{69EC56A5-AB4F-49D3-8C1A-80B7C0F549B3}" srcOrd="1" destOrd="0" presId="urn:microsoft.com/office/officeart/2008/layout/HorizontalMultiLevelHierarchy"/>
    <dgm:cxn modelId="{7FA523CA-92F3-4E20-AFEA-F13CC7EED7E4}" type="presParOf" srcId="{D38E5F32-DDF4-43F1-9140-6A09F24A08D4}" destId="{21BD1568-13BD-4E98-A9B6-F5C3F3B6296C}" srcOrd="2" destOrd="0" presId="urn:microsoft.com/office/officeart/2008/layout/HorizontalMultiLevelHierarchy"/>
    <dgm:cxn modelId="{6A6670F8-3159-4A9D-8D85-E4CD28FE6137}" type="presParOf" srcId="{21BD1568-13BD-4E98-A9B6-F5C3F3B6296C}" destId="{47128FF8-188E-4055-9461-E701ACEA9416}" srcOrd="0" destOrd="0" presId="urn:microsoft.com/office/officeart/2008/layout/HorizontalMultiLevelHierarchy"/>
    <dgm:cxn modelId="{DC326F31-9165-4250-B017-EB356FDC4532}" type="presParOf" srcId="{D38E5F32-DDF4-43F1-9140-6A09F24A08D4}" destId="{99FA2BB6-1826-4448-B8C1-FCF4E807741F}" srcOrd="3" destOrd="0" presId="urn:microsoft.com/office/officeart/2008/layout/HorizontalMultiLevelHierarchy"/>
    <dgm:cxn modelId="{B54CE6D7-4F05-4354-88E5-1BF5F37204FA}" type="presParOf" srcId="{99FA2BB6-1826-4448-B8C1-FCF4E807741F}" destId="{57C7AF4A-85CA-4FBF-B138-69C8607CC890}" srcOrd="0" destOrd="0" presId="urn:microsoft.com/office/officeart/2008/layout/HorizontalMultiLevelHierarchy"/>
    <dgm:cxn modelId="{0AD31577-4C4C-46E4-A490-1006EE51F695}" type="presParOf" srcId="{99FA2BB6-1826-4448-B8C1-FCF4E807741F}" destId="{CC23B5A9-E8B7-4E9E-8CC4-B2B377C7D4B2}" srcOrd="1" destOrd="0" presId="urn:microsoft.com/office/officeart/2008/layout/HorizontalMultiLevelHierarchy"/>
    <dgm:cxn modelId="{BC56B5E1-10BD-4264-AEAD-EFB3FC2C45A3}" type="presParOf" srcId="{D38E5F32-DDF4-43F1-9140-6A09F24A08D4}" destId="{92AE3C96-7068-47B2-898C-67DE6AEC23B3}" srcOrd="4" destOrd="0" presId="urn:microsoft.com/office/officeart/2008/layout/HorizontalMultiLevelHierarchy"/>
    <dgm:cxn modelId="{58E0076B-11AD-410B-8F2C-4D44939C3941}" type="presParOf" srcId="{92AE3C96-7068-47B2-898C-67DE6AEC23B3}" destId="{C690DD04-50B0-4DCA-B46B-4F33CCC3AB02}" srcOrd="0" destOrd="0" presId="urn:microsoft.com/office/officeart/2008/layout/HorizontalMultiLevelHierarchy"/>
    <dgm:cxn modelId="{798C4ECF-CE90-46BC-9F6F-74E46D4A5FC2}" type="presParOf" srcId="{D38E5F32-DDF4-43F1-9140-6A09F24A08D4}" destId="{08A7D3F0-28CB-469E-BB80-D5750E775C76}" srcOrd="5" destOrd="0" presId="urn:microsoft.com/office/officeart/2008/layout/HorizontalMultiLevelHierarchy"/>
    <dgm:cxn modelId="{DE85E3C5-714E-4817-81C7-81A9F63086FD}" type="presParOf" srcId="{08A7D3F0-28CB-469E-BB80-D5750E775C76}" destId="{70964BA2-2C1B-4BEF-94F1-4F8C2B94C7C7}" srcOrd="0" destOrd="0" presId="urn:microsoft.com/office/officeart/2008/layout/HorizontalMultiLevelHierarchy"/>
    <dgm:cxn modelId="{1B302E0A-5FCB-4F9D-AFBE-E7E34EBF98D0}" type="presParOf" srcId="{08A7D3F0-28CB-469E-BB80-D5750E775C76}" destId="{8C66571E-62CA-497A-9B59-DCFC2606EEB1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54664FF-09E7-4E8F-9781-E09AE82ED1E0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ABDB6DF0-32B9-4C0A-9DC7-A5211C8183A2}">
      <dgm:prSet phldrT="[文本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zh-CN" altLang="en-US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rPr>
            <a:t>云带宽被过度使用</a:t>
          </a:r>
          <a:endParaRPr lang="zh-CN" altLang="en-US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gm:t>
    </dgm:pt>
    <dgm:pt modelId="{86C3C069-3ABD-4F34-B141-7B511F6798F9}" type="parTrans" cxnId="{474032BE-E455-41BD-AAD2-005CAEC25249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8A1C19E9-EA99-4305-AECF-96EB8D1189B6}" type="sibTrans" cxnId="{474032BE-E455-41BD-AAD2-005CAEC25249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4C550779-E8A2-49FC-8EFA-18121B7FB708}">
      <dgm:prSet phldrT="[文本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zh-CN" altLang="en-US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rPr>
            <a:t>高速通道并不适用所有用户</a:t>
          </a:r>
          <a:endParaRPr lang="zh-CN" altLang="en-US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gm:t>
    </dgm:pt>
    <dgm:pt modelId="{91D1CE05-1E23-4BA9-A76F-254298D778A4}" type="parTrans" cxnId="{67A9767E-814B-4D27-87B4-8E187F7C2645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2D8089A3-E25C-4DDC-B497-3996421D5A7C}" type="sibTrans" cxnId="{67A9767E-814B-4D27-87B4-8E187F7C2645}">
      <dgm:prSet/>
      <dgm:spPr/>
      <dgm:t>
        <a:bodyPr/>
        <a:lstStyle/>
        <a:p>
          <a:endParaRPr lang="zh-CN" altLang="en-US">
            <a:latin typeface="微软雅黑" pitchFamily="34" charset="-122"/>
            <a:ea typeface="微软雅黑" pitchFamily="34" charset="-122"/>
          </a:endParaRPr>
        </a:p>
      </dgm:t>
    </dgm:pt>
    <dgm:pt modelId="{89BB89B0-CD22-4293-9A90-A49871F1F671}" type="pres">
      <dgm:prSet presAssocID="{554664FF-09E7-4E8F-9781-E09AE82ED1E0}" presName="Name0" presStyleCnt="0">
        <dgm:presLayoutVars>
          <dgm:dir/>
          <dgm:resizeHandles val="exact"/>
        </dgm:presLayoutVars>
      </dgm:prSet>
      <dgm:spPr/>
    </dgm:pt>
    <dgm:pt modelId="{F15AF601-56CE-48D6-9176-C344B53EA838}" type="pres">
      <dgm:prSet presAssocID="{ABDB6DF0-32B9-4C0A-9DC7-A5211C8183A2}" presName="node" presStyleLbl="node1" presStyleIdx="0" presStyleCnt="2" custScaleX="5858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916710-F223-40C7-93D9-20607E4F2AD3}" type="pres">
      <dgm:prSet presAssocID="{8A1C19E9-EA99-4305-AECF-96EB8D1189B6}" presName="sibTrans" presStyleLbl="sibTrans2D1" presStyleIdx="0" presStyleCnt="1"/>
      <dgm:spPr/>
      <dgm:t>
        <a:bodyPr/>
        <a:lstStyle/>
        <a:p>
          <a:endParaRPr lang="zh-CN" altLang="en-US"/>
        </a:p>
      </dgm:t>
    </dgm:pt>
    <dgm:pt modelId="{C6B5A9D4-9BCF-4162-B6AD-7AD7E374696E}" type="pres">
      <dgm:prSet presAssocID="{8A1C19E9-EA99-4305-AECF-96EB8D1189B6}" presName="connectorText" presStyleLbl="sibTrans2D1" presStyleIdx="0" presStyleCnt="1"/>
      <dgm:spPr/>
      <dgm:t>
        <a:bodyPr/>
        <a:lstStyle/>
        <a:p>
          <a:endParaRPr lang="zh-CN" altLang="en-US"/>
        </a:p>
      </dgm:t>
    </dgm:pt>
    <dgm:pt modelId="{FDCE04E3-F744-4EAE-A37E-D7B7F4D7F45C}" type="pres">
      <dgm:prSet presAssocID="{4C550779-E8A2-49FC-8EFA-18121B7FB708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74032BE-E455-41BD-AAD2-005CAEC25249}" srcId="{554664FF-09E7-4E8F-9781-E09AE82ED1E0}" destId="{ABDB6DF0-32B9-4C0A-9DC7-A5211C8183A2}" srcOrd="0" destOrd="0" parTransId="{86C3C069-3ABD-4F34-B141-7B511F6798F9}" sibTransId="{8A1C19E9-EA99-4305-AECF-96EB8D1189B6}"/>
    <dgm:cxn modelId="{3ADF5CDF-B872-473E-872B-C9A55A787257}" type="presOf" srcId="{8A1C19E9-EA99-4305-AECF-96EB8D1189B6}" destId="{2E916710-F223-40C7-93D9-20607E4F2AD3}" srcOrd="0" destOrd="0" presId="urn:microsoft.com/office/officeart/2005/8/layout/process1"/>
    <dgm:cxn modelId="{29F3AD7D-36DE-48CF-964D-463D9F329B6B}" type="presOf" srcId="{8A1C19E9-EA99-4305-AECF-96EB8D1189B6}" destId="{C6B5A9D4-9BCF-4162-B6AD-7AD7E374696E}" srcOrd="1" destOrd="0" presId="urn:microsoft.com/office/officeart/2005/8/layout/process1"/>
    <dgm:cxn modelId="{31D64AE6-FDCB-4E65-A504-63509E09EF90}" type="presOf" srcId="{554664FF-09E7-4E8F-9781-E09AE82ED1E0}" destId="{89BB89B0-CD22-4293-9A90-A49871F1F671}" srcOrd="0" destOrd="0" presId="urn:microsoft.com/office/officeart/2005/8/layout/process1"/>
    <dgm:cxn modelId="{97BBB78B-5A69-464E-B4D9-47CEC253D5FC}" type="presOf" srcId="{4C550779-E8A2-49FC-8EFA-18121B7FB708}" destId="{FDCE04E3-F744-4EAE-A37E-D7B7F4D7F45C}" srcOrd="0" destOrd="0" presId="urn:microsoft.com/office/officeart/2005/8/layout/process1"/>
    <dgm:cxn modelId="{67A9767E-814B-4D27-87B4-8E187F7C2645}" srcId="{554664FF-09E7-4E8F-9781-E09AE82ED1E0}" destId="{4C550779-E8A2-49FC-8EFA-18121B7FB708}" srcOrd="1" destOrd="0" parTransId="{91D1CE05-1E23-4BA9-A76F-254298D778A4}" sibTransId="{2D8089A3-E25C-4DDC-B497-3996421D5A7C}"/>
    <dgm:cxn modelId="{3153E281-B24C-4C65-B353-57522B371C21}" type="presOf" srcId="{ABDB6DF0-32B9-4C0A-9DC7-A5211C8183A2}" destId="{F15AF601-56CE-48D6-9176-C344B53EA838}" srcOrd="0" destOrd="0" presId="urn:microsoft.com/office/officeart/2005/8/layout/process1"/>
    <dgm:cxn modelId="{C4AC9F90-1283-47FF-BC19-A7AD1D263CA3}" type="presParOf" srcId="{89BB89B0-CD22-4293-9A90-A49871F1F671}" destId="{F15AF601-56CE-48D6-9176-C344B53EA838}" srcOrd="0" destOrd="0" presId="urn:microsoft.com/office/officeart/2005/8/layout/process1"/>
    <dgm:cxn modelId="{77F3310D-700D-4B0A-A51B-96690DB9E746}" type="presParOf" srcId="{89BB89B0-CD22-4293-9A90-A49871F1F671}" destId="{2E916710-F223-40C7-93D9-20607E4F2AD3}" srcOrd="1" destOrd="0" presId="urn:microsoft.com/office/officeart/2005/8/layout/process1"/>
    <dgm:cxn modelId="{E5CE6AB7-ABC3-4768-BB02-3E0A1CAE854A}" type="presParOf" srcId="{2E916710-F223-40C7-93D9-20607E4F2AD3}" destId="{C6B5A9D4-9BCF-4162-B6AD-7AD7E374696E}" srcOrd="0" destOrd="0" presId="urn:microsoft.com/office/officeart/2005/8/layout/process1"/>
    <dgm:cxn modelId="{92429543-03CE-4387-9587-32815CB144F0}" type="presParOf" srcId="{89BB89B0-CD22-4293-9A90-A49871F1F671}" destId="{FDCE04E3-F744-4EAE-A37E-D7B7F4D7F45C}" srcOrd="2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3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BE2B37-6C1C-4B09-9377-5CCCDD1054A7}">
      <dsp:nvSpPr>
        <dsp:cNvPr id="0" name=""/>
        <dsp:cNvSpPr/>
      </dsp:nvSpPr>
      <dsp:spPr>
        <a:xfrm>
          <a:off x="0" y="0"/>
          <a:ext cx="8291264" cy="5182040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AA676C3-8D5F-414B-8365-B81B38D1BEC6}">
      <dsp:nvSpPr>
        <dsp:cNvPr id="0" name=""/>
        <dsp:cNvSpPr/>
      </dsp:nvSpPr>
      <dsp:spPr>
        <a:xfrm>
          <a:off x="730424" y="3975224"/>
          <a:ext cx="190699" cy="19069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F8E6035-4B4A-4F2E-8999-3CE370E78720}">
      <dsp:nvSpPr>
        <dsp:cNvPr id="0" name=""/>
        <dsp:cNvSpPr/>
      </dsp:nvSpPr>
      <dsp:spPr>
        <a:xfrm>
          <a:off x="946443" y="3589857"/>
          <a:ext cx="786061" cy="78289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047" tIns="0" rIns="0" bIns="0" numCol="1" spcCol="1270" anchor="t" anchorCtr="0">
          <a:noAutofit/>
        </a:bodyPr>
        <a:lstStyle/>
        <a:p>
          <a:pPr lvl="0" algn="l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5600" kern="1200" dirty="0" smtClean="0"/>
            <a:t> </a:t>
          </a:r>
          <a:endParaRPr lang="zh-CN" altLang="en-US" sz="5600" b="1" kern="1200" dirty="0"/>
        </a:p>
      </dsp:txBody>
      <dsp:txXfrm>
        <a:off x="946443" y="3589857"/>
        <a:ext cx="786061" cy="782890"/>
      </dsp:txXfrm>
    </dsp:sp>
    <dsp:sp modelId="{E32A64F4-8F76-4052-9AC8-D6D490CD72DF}">
      <dsp:nvSpPr>
        <dsp:cNvPr id="0" name=""/>
        <dsp:cNvSpPr/>
      </dsp:nvSpPr>
      <dsp:spPr>
        <a:xfrm>
          <a:off x="1848951" y="2884662"/>
          <a:ext cx="298485" cy="29848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BA8521A-ABE1-47C0-97A8-A9ACE83ECFAA}">
      <dsp:nvSpPr>
        <dsp:cNvPr id="0" name=""/>
        <dsp:cNvSpPr/>
      </dsp:nvSpPr>
      <dsp:spPr>
        <a:xfrm>
          <a:off x="2090389" y="2725769"/>
          <a:ext cx="656257" cy="6688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8161" tIns="0" rIns="0" bIns="0" numCol="1" spcCol="1270" anchor="t" anchorCtr="0">
          <a:noAutofit/>
        </a:bodyPr>
        <a:lstStyle/>
        <a:p>
          <a:pPr lvl="0" algn="l" defTabSz="2089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700" b="1" kern="1200" dirty="0"/>
        </a:p>
      </dsp:txBody>
      <dsp:txXfrm>
        <a:off x="2090389" y="2725769"/>
        <a:ext cx="656257" cy="668817"/>
      </dsp:txXfrm>
    </dsp:sp>
    <dsp:sp modelId="{10BC234E-1570-4D18-A479-8069CD52D790}">
      <dsp:nvSpPr>
        <dsp:cNvPr id="0" name=""/>
        <dsp:cNvSpPr/>
      </dsp:nvSpPr>
      <dsp:spPr>
        <a:xfrm>
          <a:off x="3175554" y="2093883"/>
          <a:ext cx="397980" cy="39798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5631024-F87C-4B76-A4BC-2A5EC0198BB7}">
      <dsp:nvSpPr>
        <dsp:cNvPr id="0" name=""/>
        <dsp:cNvSpPr/>
      </dsp:nvSpPr>
      <dsp:spPr>
        <a:xfrm>
          <a:off x="3466732" y="1964016"/>
          <a:ext cx="992068" cy="689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10882" tIns="0" rIns="0" bIns="0" numCol="1" spcCol="1270" anchor="t" anchorCtr="0">
          <a:noAutofit/>
        </a:bodyPr>
        <a:lstStyle/>
        <a:p>
          <a:pPr lvl="0" algn="l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900" b="1" kern="1200" dirty="0"/>
        </a:p>
      </dsp:txBody>
      <dsp:txXfrm>
        <a:off x="3466732" y="1964016"/>
        <a:ext cx="992068" cy="689750"/>
      </dsp:txXfrm>
    </dsp:sp>
    <dsp:sp modelId="{A771CEB9-4AF2-4F08-BC4D-99B891B951F8}">
      <dsp:nvSpPr>
        <dsp:cNvPr id="0" name=""/>
        <dsp:cNvSpPr/>
      </dsp:nvSpPr>
      <dsp:spPr>
        <a:xfrm>
          <a:off x="4717729" y="1476184"/>
          <a:ext cx="514058" cy="51405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CE11B2-7F5B-4489-8551-7EAB1E8063E5}">
      <dsp:nvSpPr>
        <dsp:cNvPr id="0" name=""/>
        <dsp:cNvSpPr/>
      </dsp:nvSpPr>
      <dsp:spPr>
        <a:xfrm>
          <a:off x="4974758" y="1733213"/>
          <a:ext cx="1658252" cy="347196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2389" tIns="0" rIns="0" bIns="0" numCol="1" spcCol="1270" anchor="t" anchorCtr="0">
          <a:noAutofit/>
        </a:bodyPr>
        <a:lstStyle/>
        <a:p>
          <a:pPr lvl="0" algn="l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600" kern="1200"/>
        </a:p>
      </dsp:txBody>
      <dsp:txXfrm>
        <a:off x="4974758" y="1733213"/>
        <a:ext cx="1658252" cy="3471966"/>
      </dsp:txXfrm>
    </dsp:sp>
    <dsp:sp modelId="{8B734F5D-3D39-4598-B438-8BB6F08CCBE7}">
      <dsp:nvSpPr>
        <dsp:cNvPr id="0" name=""/>
        <dsp:cNvSpPr/>
      </dsp:nvSpPr>
      <dsp:spPr>
        <a:xfrm>
          <a:off x="6844166" y="997570"/>
          <a:ext cx="655009" cy="65500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A9ABED8-2E2B-4448-9083-1E3D47853863}">
      <dsp:nvSpPr>
        <dsp:cNvPr id="0" name=""/>
        <dsp:cNvSpPr/>
      </dsp:nvSpPr>
      <dsp:spPr>
        <a:xfrm>
          <a:off x="6633011" y="1391199"/>
          <a:ext cx="1658252" cy="381398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7076" tIns="0" rIns="0" bIns="0" numCol="1" spcCol="1270" anchor="t" anchorCtr="0">
          <a:noAutofit/>
        </a:bodyPr>
        <a:lstStyle/>
        <a:p>
          <a:pPr lvl="0" algn="l" defTabSz="2489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600" kern="1200"/>
        </a:p>
      </dsp:txBody>
      <dsp:txXfrm>
        <a:off x="6633011" y="1391199"/>
        <a:ext cx="1658252" cy="381398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5AF601-56CE-48D6-9176-C344B53EA838}">
      <dsp:nvSpPr>
        <dsp:cNvPr id="0" name=""/>
        <dsp:cNvSpPr/>
      </dsp:nvSpPr>
      <dsp:spPr>
        <a:xfrm>
          <a:off x="4688" y="0"/>
          <a:ext cx="2206557" cy="737748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rPr>
            <a:t>云带宽被过度使用</a:t>
          </a:r>
          <a:endParaRPr lang="zh-CN" altLang="en-US" sz="1900" kern="1200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26296" y="21608"/>
        <a:ext cx="2163341" cy="694532"/>
      </dsp:txXfrm>
    </dsp:sp>
    <dsp:sp modelId="{2E916710-F223-40C7-93D9-20607E4F2AD3}">
      <dsp:nvSpPr>
        <dsp:cNvPr id="0" name=""/>
        <dsp:cNvSpPr/>
      </dsp:nvSpPr>
      <dsp:spPr>
        <a:xfrm>
          <a:off x="2587881" y="0"/>
          <a:ext cx="798467" cy="7377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>
            <a:latin typeface="微软雅黑" pitchFamily="34" charset="-122"/>
            <a:ea typeface="微软雅黑" pitchFamily="34" charset="-122"/>
          </a:endParaRPr>
        </a:p>
      </dsp:txBody>
      <dsp:txXfrm>
        <a:off x="2587881" y="147550"/>
        <a:ext cx="577143" cy="442648"/>
      </dsp:txXfrm>
    </dsp:sp>
    <dsp:sp modelId="{FDCE04E3-F744-4EAE-A37E-D7B7F4D7F45C}">
      <dsp:nvSpPr>
        <dsp:cNvPr id="0" name=""/>
        <dsp:cNvSpPr/>
      </dsp:nvSpPr>
      <dsp:spPr>
        <a:xfrm>
          <a:off x="3717787" y="0"/>
          <a:ext cx="3766355" cy="737748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rPr>
            <a:t>高速通道并不适用所有用户</a:t>
          </a:r>
          <a:endParaRPr lang="zh-CN" altLang="en-US" sz="1900" kern="1200" dirty="0">
            <a:solidFill>
              <a:srgbClr val="FF0000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3739395" y="21608"/>
        <a:ext cx="3723139" cy="6945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CircularPictureCallout">
  <dgm:title val=""/>
  <dgm:desc val=""/>
  <dgm:catLst>
    <dgm:cat type="picture" pri="2000"/>
    <dgm:cat type="pictureconvert" pri="2000"/>
  </dgm:catLst>
  <dgm:sampData>
    <dgm:dataModel>
      <dgm:ptLst>
        <dgm:pt modelId="0" type="doc"/>
        <dgm:pt modelId="1"/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2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axis="ch" ptType="node" func="cnt" op="lte" val="1">
          <dgm:constrLst>
            <dgm:constr type="h" for="ch" forName="picture_1" refType="h"/>
            <dgm:constr type="w" for="ch" forName="picture_1" refType="h" refFor="ch" refForName="picture_1" op="equ"/>
            <dgm:constr type="l" for="ch" forName="picture_1"/>
            <dgm:constr type="t" for="ch" forName="picture_1"/>
            <dgm:constr type="w" for="ch" forName="text_1" refType="w" refFor="ch" refForName="picture_1" fact="0.64"/>
            <dgm:constr type="h" for="ch" forName="text_1" refType="h" refFor="ch" refForName="picture_1" fact="0.33"/>
            <dgm:constr type="l" for="ch" forName="text_1" refType="w" refFor="ch" refForName="picture_1" fact="0.18"/>
            <dgm:constr type="t" for="ch" forName="text_1" refType="h" refFor="ch" refForName="picture_1" fact="0.531"/>
          </dgm:constrLst>
        </dgm:if>
        <dgm:if name="Name4" axis="ch" ptType="node" func="cnt" op="lte" val="2">
          <dgm:choose name="Name5">
            <dgm:if name="Name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l" for="ch" forName="picture_2" refType="w" refFor="ch" refForName="picture_1" fact="1.21"/>
                <dgm:constr type="ctrY" for="ch" forName="picture_2" refType="h" refFor="ch" refForName="picture_1" fact="0.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if>
            <dgm:else name="Name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else>
          </dgm:choose>
        </dgm:if>
        <dgm:if name="Name8" axis="ch" ptType="node" func="cnt" op="lte" val="3">
          <dgm:choose name="Name9">
            <dgm:if name="Name10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l" for="ch" forName="picture_2" refType="w" refFor="ch" refForName="picture_1" fact="1.21"/>
                <dgm:constr type="ctrY" for="ch" forName="picture_2" refType="h" refFor="ch" refForName="picture_1" fact="0.18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l" for="ch" forName="picture_3" refType="w" refFor="ch" refForName="picture_1" fact="1.21"/>
                <dgm:constr type="ctrY" for="ch" forName="picture_3" refType="h" refFor="ch" refForName="picture_1" fact="0.812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if>
            <dgm:else name="Name11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18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812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else>
          </dgm:choose>
        </dgm:if>
        <dgm:if name="Name12" axis="ch" ptType="node" func="cnt" op="lte" val="4">
          <dgm:choose name="Name13">
            <dgm:if name="Name14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l" for="ch" forName="picture_2" refType="w" refFor="ch" refForName="picture_1" fact="1.354"/>
                <dgm:constr type="ctrY" for="ch" forName="picture_2" refType="h" refFor="ch" refForName="picture_1" fact="0.1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l" for="ch" forName="picture_3" refType="w" refFor="ch" refForName="picture_1" fact="1.21"/>
                <dgm:constr type="ctrY" for="ch" forName="picture_3" refType="h" refFor="ch" refForName="picture_1" fact="0.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l" for="ch" forName="picture_4" refType="w" refFor="ch" refForName="picture_1" fact="1.354"/>
                <dgm:constr type="ctrY" for="ch" forName="picture_4" refType="h" refFor="ch" refForName="picture_1" fact="0.8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if>
            <dgm:else name="Name15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r" for="ch" forName="picture_2" refType="w"/>
                <dgm:constr type="rOff" for="ch" forName="picture_2" refType="w" refFor="ch" refForName="picture_1" fact="-1.354"/>
                <dgm:constr type="ctrY" for="ch" forName="picture_2" refType="h" refFor="ch" refForName="picture_1" fact="0.1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r" for="ch" forName="picture_4" refType="w"/>
                <dgm:constr type="rOff" for="ch" forName="picture_4" refType="w" refFor="ch" refForName="picture_1" fact="-1.354"/>
                <dgm:constr type="ctrY" for="ch" forName="picture_4" refType="h" refFor="ch" refForName="picture_1" fact="0.8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else>
          </dgm:choose>
        </dgm:if>
        <dgm:if name="Name16" axis="ch" ptType="node" func="cnt" op="lte" val="5">
          <dgm:choose name="Name17">
            <dgm:if name="Name18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l" for="ch" forName="picture_2" refType="w" refFor="ch" refForName="picture_1" fact="1.375"/>
                <dgm:constr type="ctrY" for="ch" forName="picture_2" refType="h" refFor="ch" refForName="picture_1" fact="0.11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l" for="ch" forName="picture_3" refType="w" refFor="ch" refForName="picture_1" fact="1.21"/>
                <dgm:constr type="ctrY" for="ch" forName="picture_3" refType="h" refFor="ch" refForName="picture_1" fact="0.353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l" for="ch" forName="picture_4" refType="w" refFor="ch" refForName="picture_1" fact="1.21"/>
                <dgm:constr type="ctrY" for="ch" forName="picture_4" refType="h" refFor="ch" refForName="picture_1" fact="0.647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l" for="ch" forName="picture_5" refType="w" refFor="ch" refForName="picture_1" fact="1.375"/>
                <dgm:constr type="ctrY" for="ch" forName="picture_5" refType="h" refFor="ch" refForName="picture_1" fact="0.8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if>
            <dgm:else name="Name19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r" for="ch" forName="picture_2" refType="w"/>
                <dgm:constr type="rOff" for="ch" forName="picture_2" refType="w" refFor="ch" refForName="picture_1" fact="-1.375"/>
                <dgm:constr type="ctrY" for="ch" forName="picture_2" refType="h" refFor="ch" refForName="picture_1" fact="0.11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353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647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r" for="ch" forName="picture_5" refType="w"/>
                <dgm:constr type="rOff" for="ch" forName="picture_5" refType="w" refFor="ch" refForName="picture_1" fact="-1.375"/>
                <dgm:constr type="ctrY" for="ch" forName="picture_5" refType="h" refFor="ch" refForName="picture_1" fact="0.8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else>
          </dgm:choose>
        </dgm:if>
        <dgm:if name="Name20" axis="ch" ptType="node" func="cnt" op="lte" val="6">
          <dgm:choose name="Name21">
            <dgm:if name="Name22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l" for="ch" forName="picture_2" refType="w" refFor="ch" refForName="picture_1" fact="1.4238"/>
                <dgm:constr type="ctrY" for="ch" forName="picture_2" refType="h" refFor="ch" refForName="picture_1" fact="0.09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l" for="ch" forName="picture_3" refType="w" refFor="ch" refForName="picture_1" fact="1.2667"/>
                <dgm:constr type="ctrY" for="ch" forName="picture_3" refType="h" refFor="ch" refForName="picture_1" fact="0.261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l" for="ch" forName="picture_4" refType="w" refFor="ch" refForName="picture_1" fact="1.21"/>
                <dgm:constr type="ctrY" for="ch" forName="picture_4" refType="h" refFor="ch" refForName="picture_1" fact="0.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l" for="ch" forName="picture_5" refType="w" refFor="ch" refForName="picture_1" fact="1.2667"/>
                <dgm:constr type="ctrY" for="ch" forName="picture_5" refType="h" refFor="ch" refForName="picture_1" fact="0.73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l" for="ch" forName="picture_6" refType="w" refFor="ch" refForName="picture_1" fact="1.4238"/>
                <dgm:constr type="ctrY" for="ch" forName="picture_6" refType="h" refFor="ch" refForName="picture_1" fact="0.91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if>
            <dgm:else name="Name23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r" for="ch" forName="picture_2" refType="w"/>
                <dgm:constr type="rOff" for="ch" forName="picture_2" refType="w" refFor="ch" refForName="picture_1" fact="-1.4238"/>
                <dgm:constr type="ctrY" for="ch" forName="picture_2" refType="h" refFor="ch" refForName="picture_1" fact="0.09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r" for="ch" forName="picture_3" refType="w"/>
                <dgm:constr type="rOff" for="ch" forName="picture_3" refType="w" refFor="ch" refForName="picture_1" fact="-1.2667"/>
                <dgm:constr type="ctrY" for="ch" forName="picture_3" refType="h" refFor="ch" refForName="picture_1" fact="0.261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r" for="ch" forName="picture_5" refType="w"/>
                <dgm:constr type="rOff" for="ch" forName="picture_5" refType="w" refFor="ch" refForName="picture_1" fact="-1.2667"/>
                <dgm:constr type="ctrY" for="ch" forName="picture_5" refType="h" refFor="ch" refForName="picture_1" fact="0.73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r" for="ch" forName="picture_6" refType="w"/>
                <dgm:constr type="rOff" for="ch" forName="picture_6" refType="w" refFor="ch" refForName="picture_1" fact="-1.4238"/>
                <dgm:constr type="ctrY" for="ch" forName="picture_6" refType="h" refFor="ch" refForName="picture_1" fact="0.91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else>
          </dgm:choose>
        </dgm:if>
        <dgm:else name="Name24">
          <dgm:choose name="Name25">
            <dgm:if name="Name2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l" for="ch" forName="picture_2" refType="w" refFor="ch" refForName="picture_1" fact="1.4363"/>
                <dgm:constr type="ctrY" for="ch" forName="picture_2" refType="h" refFor="ch" refForName="picture_1" fact="0.0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l" for="ch" forName="picture_3" refType="w" refFor="ch" refForName="picture_1" fact="1.2898"/>
                <dgm:constr type="ctrY" for="ch" forName="picture_3" refType="h" refFor="ch" refForName="picture_1" fact="0.227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l" for="ch" forName="picture_4" refType="w" refFor="ch" refForName="picture_1" fact="1.21"/>
                <dgm:constr type="ctrY" for="ch" forName="picture_4" refType="h" refFor="ch" refForName="picture_1" fact="0.40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l" for="ch" forName="picture_5" refType="w" refFor="ch" refForName="picture_1" fact="1.21"/>
                <dgm:constr type="ctrY" for="ch" forName="picture_5" refType="h" refFor="ch" refForName="picture_1" fact="0.595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l" for="ch" forName="picture_6" refType="w" refFor="ch" refForName="picture_1" fact="1.2898"/>
                <dgm:constr type="ctrY" for="ch" forName="picture_6" refType="h" refFor="ch" refForName="picture_1" fact="0.773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l" for="ch" forName="picture_7" refType="w" refFor="ch" refForName="picture_1" fact="1.4363"/>
                <dgm:constr type="ctrY" for="ch" forName="picture_7" refType="h" refFor="ch" refForName="picture_1" fact="0.925"/>
                <dgm:constr type="l" for="ch" forName="line_7" refType="ctrX" refFor="ch" refForName="picture_1"/>
                <dgm:constr type="h" for="ch" forName="line_7"/>
                <dgm:constr type="r" for="ch" forName="line_7" refType="ctrX" refFor="ch" refForName="picture_7"/>
                <dgm:constr type="ctrY" for="ch" forName="line_7" refType="ctrY" refFor="ch" refForName="picture_7"/>
                <dgm:constr type="r" for="ch" forName="textparent_7" refType="w"/>
                <dgm:constr type="h" for="ch" forName="textparent_7" refType="h" refFor="ch" refForName="picture_7"/>
                <dgm:constr type="l" for="ch" forName="textparent_7" refType="r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if>
            <dgm:else name="Name2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r" for="ch" forName="picture_2" refType="w"/>
                <dgm:constr type="rOff" for="ch" forName="picture_2" refType="w" refFor="ch" refForName="picture_1" fact="-1.4363"/>
                <dgm:constr type="ctrY" for="ch" forName="picture_2" refType="h" refFor="ch" refForName="picture_1" fact="0.0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r" for="ch" forName="picture_3" refType="w"/>
                <dgm:constr type="rOff" for="ch" forName="picture_3" refType="w" refFor="ch" refForName="picture_1" fact="-1.2898"/>
                <dgm:constr type="ctrY" for="ch" forName="picture_3" refType="h" refFor="ch" refForName="picture_1" fact="0.227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40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r" for="ch" forName="picture_5" refType="w"/>
                <dgm:constr type="rOff" for="ch" forName="picture_5" refType="w" refFor="ch" refForName="picture_1" fact="-1.21"/>
                <dgm:constr type="ctrY" for="ch" forName="picture_5" refType="h" refFor="ch" refForName="picture_1" fact="0.595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r" for="ch" forName="picture_6" refType="w"/>
                <dgm:constr type="rOff" for="ch" forName="picture_6" refType="w" refFor="ch" refForName="picture_1" fact="-1.2898"/>
                <dgm:constr type="ctrY" for="ch" forName="picture_6" refType="h" refFor="ch" refForName="picture_1" fact="0.773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r" for="ch" forName="picture_7" refType="w"/>
                <dgm:constr type="rOff" for="ch" forName="picture_7" refType="w" refFor="ch" refForName="picture_1" fact="-1.4363"/>
                <dgm:constr type="ctrY" for="ch" forName="picture_7" refType="h" refFor="ch" refForName="picture_1" fact="0.925"/>
                <dgm:constr type="r" for="ch" forName="line_7" refType="ctrX" refFor="ch" refForName="picture_1"/>
                <dgm:constr type="h" for="ch" forName="line_7"/>
                <dgm:constr type="l" for="ch" forName="line_7" refType="ctrX" refFor="ch" refForName="picture_7"/>
                <dgm:constr type="ctrY" for="ch" forName="line_7" refType="ctrY" refFor="ch" refForName="picture_7"/>
                <dgm:constr type="l" for="ch" forName="textparent_7"/>
                <dgm:constr type="h" for="ch" forName="textparent_7" refType="h" refFor="ch" refForName="picture_7"/>
                <dgm:constr type="r" for="ch" forName="textparent_7" refType="l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else>
          </dgm:choose>
        </dgm:else>
      </dgm:choose>
      <dgm:forEach name="wrapper" axis="self" ptType="parTrans">
        <dgm:forEach name="wrapper2" axis="self" ptType="sibTrans" st="2">
          <dgm:forEach name="pictureRepeat" axis="self">
            <dgm:layoutNode name="pictureRepeatNode" styleLbl="alignImgPlace1">
              <dgm:alg type="sp"/>
              <dgm:shape xmlns:r="http://schemas.openxmlformats.org/officeDocument/2006/relationships" type="ellipse" r:blip="" blipPhldr="1">
                <dgm:adjLst/>
              </dgm:shape>
              <dgm:presOf axis="self"/>
            </dgm:layoutNode>
          </dgm:forEach>
        </dgm:forEach>
      </dgm:forEach>
      <dgm:forEach name="Name28" axis="ch" ptType="sibTrans" hideLastTrans="0" cnt="1">
        <dgm:layoutNode name="picture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9" ref="pictureRepeat"/>
        </dgm:layoutNode>
      </dgm:forEach>
      <dgm:forEach name="Name30" axis="ch" ptType="node" cnt="1">
        <dgm:layoutNode name="text_1" styleLbl="node1">
          <dgm:varLst>
            <dgm:bulletEnabled val="1"/>
          </dgm:varLst>
          <dgm:alg type="tx">
            <dgm:param type="txAnchorVert" val="b"/>
            <dgm:param type="txAnchorVertCh" val="b"/>
            <dgm:param type="parTxRTLAlign" val="r"/>
            <dgm:param type="shpTxRTLAlignCh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primFontSz" val="65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</dgm:forEach>
      <dgm:forEach name="Name31" axis="ch" ptType="sibTrans" hideLastTrans="0" st="2" cnt="1">
        <dgm:layoutNode name="picture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2" ref="pictureRepeat"/>
        </dgm:layoutNode>
      </dgm:forEach>
      <dgm:forEach name="Name33" axis="ch" ptType="node" st="2" cnt="1">
        <dgm:layoutNode name="line_2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2">
          <dgm:choose name="Name34">
            <dgm:if name="Name35" func="var" arg="dir" op="equ" val="norm">
              <dgm:alg type="lin">
                <dgm:param type="horzAlign" val="l"/>
              </dgm:alg>
            </dgm:if>
            <dgm:else name="Name36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2" refType="w"/>
            <dgm:constr type="h" for="ch" forName="text_2" refType="h"/>
          </dgm:constrLst>
          <dgm:presOf/>
          <dgm:layoutNode name="text_2" styleLbl="revTx">
            <dgm:varLst>
              <dgm:bulletEnabled val="1"/>
            </dgm:varLst>
            <dgm:choose name="Name37">
              <dgm:if name="Name38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39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0" axis="ch" ptType="sibTrans" hideLastTrans="0" st="3" cnt="1">
        <dgm:layoutNode name="picture_3">
          <dgm:alg type="sp"/>
          <dgm:shape xmlns:r="http://schemas.openxmlformats.org/officeDocument/2006/relationships" r:blip="">
            <dgm:adjLst/>
          </dgm:shape>
          <dgm:presOf/>
          <dgm:constrLst/>
          <dgm:forEach name="Name41" ref="pictureRepeat"/>
        </dgm:layoutNode>
      </dgm:forEach>
      <dgm:forEach name="Name42" axis="ch" ptType="node" st="3" cnt="1">
        <dgm:layoutNode name="line_3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3">
          <dgm:choose name="Name43">
            <dgm:if name="Name44" func="var" arg="dir" op="equ" val="norm">
              <dgm:alg type="lin">
                <dgm:param type="horzAlign" val="l"/>
              </dgm:alg>
            </dgm:if>
            <dgm:else name="Name45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3" refType="w"/>
            <dgm:constr type="h" for="ch" forName="text_3" refType="h"/>
          </dgm:constrLst>
          <dgm:presOf/>
          <dgm:layoutNode name="text_3" styleLbl="revTx">
            <dgm:varLst>
              <dgm:bulletEnabled val="1"/>
            </dgm:varLst>
            <dgm:choose name="Name46">
              <dgm:if name="Name47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48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9" axis="ch" ptType="sibTrans" hideLastTrans="0" st="4" cnt="1">
        <dgm:layoutNode name="picture_4">
          <dgm:alg type="sp"/>
          <dgm:shape xmlns:r="http://schemas.openxmlformats.org/officeDocument/2006/relationships" r:blip="">
            <dgm:adjLst/>
          </dgm:shape>
          <dgm:presOf/>
          <dgm:constrLst/>
          <dgm:forEach name="Name50" ref="pictureRepeat"/>
        </dgm:layoutNode>
      </dgm:forEach>
      <dgm:forEach name="Name51" axis="ch" ptType="node" st="4" cnt="1">
        <dgm:layoutNode name="line_4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4">
          <dgm:choose name="Name52">
            <dgm:if name="Name53" func="var" arg="dir" op="equ" val="norm">
              <dgm:alg type="lin">
                <dgm:param type="horzAlign" val="l"/>
              </dgm:alg>
            </dgm:if>
            <dgm:else name="Name54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4" refType="w"/>
            <dgm:constr type="h" for="ch" forName="text_4" refType="h"/>
          </dgm:constrLst>
          <dgm:presOf/>
          <dgm:layoutNode name="text_4" styleLbl="revTx">
            <dgm:varLst>
              <dgm:bulletEnabled val="1"/>
            </dgm:varLst>
            <dgm:choose name="Name55">
              <dgm:if name="Name56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57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58" axis="ch" ptType="sibTrans" hideLastTrans="0" st="5" cnt="1">
        <dgm:layoutNode name="picture_5">
          <dgm:alg type="sp"/>
          <dgm:shape xmlns:r="http://schemas.openxmlformats.org/officeDocument/2006/relationships" r:blip="">
            <dgm:adjLst/>
          </dgm:shape>
          <dgm:presOf/>
          <dgm:constrLst/>
          <dgm:forEach name="Name59" ref="pictureRepeat"/>
        </dgm:layoutNode>
      </dgm:forEach>
      <dgm:forEach name="Name60" axis="ch" ptType="node" st="5" cnt="1">
        <dgm:layoutNode name="line_5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5">
          <dgm:choose name="Name61">
            <dgm:if name="Name62" func="var" arg="dir" op="equ" val="norm">
              <dgm:alg type="lin">
                <dgm:param type="horzAlign" val="l"/>
              </dgm:alg>
            </dgm:if>
            <dgm:else name="Name63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5" refType="w"/>
            <dgm:constr type="h" for="ch" forName="text_5" refType="h"/>
          </dgm:constrLst>
          <dgm:presOf/>
          <dgm:layoutNode name="text_5" styleLbl="revTx">
            <dgm:varLst>
              <dgm:bulletEnabled val="1"/>
            </dgm:varLst>
            <dgm:choose name="Name64">
              <dgm:if name="Name65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66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67" axis="ch" ptType="sibTrans" hideLastTrans="0" st="6" cnt="1">
        <dgm:layoutNode name="picture_6">
          <dgm:alg type="sp"/>
          <dgm:shape xmlns:r="http://schemas.openxmlformats.org/officeDocument/2006/relationships" r:blip="">
            <dgm:adjLst/>
          </dgm:shape>
          <dgm:presOf/>
          <dgm:constrLst/>
          <dgm:forEach name="Name68" ref="pictureRepeat"/>
        </dgm:layoutNode>
      </dgm:forEach>
      <dgm:forEach name="Name69" axis="ch" ptType="node" st="6" cnt="1">
        <dgm:layoutNode name="line_6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6">
          <dgm:choose name="Name70">
            <dgm:if name="Name71" func="var" arg="dir" op="equ" val="norm">
              <dgm:alg type="lin">
                <dgm:param type="horzAlign" val="l"/>
              </dgm:alg>
            </dgm:if>
            <dgm:else name="Name72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6" refType="w"/>
            <dgm:constr type="h" for="ch" forName="text_6" refType="h"/>
          </dgm:constrLst>
          <dgm:presOf/>
          <dgm:layoutNode name="text_6" styleLbl="revTx">
            <dgm:varLst>
              <dgm:bulletEnabled val="1"/>
            </dgm:varLst>
            <dgm:choose name="Name73">
              <dgm:if name="Name74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75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76" axis="ch" ptType="sibTrans" hideLastTrans="0" st="7" cnt="1">
        <dgm:layoutNode name="picture_7">
          <dgm:alg type="sp"/>
          <dgm:shape xmlns:r="http://schemas.openxmlformats.org/officeDocument/2006/relationships" r:blip="">
            <dgm:adjLst/>
          </dgm:shape>
          <dgm:presOf/>
          <dgm:constrLst/>
          <dgm:forEach name="Name77" ref="pictureRepeat"/>
        </dgm:layoutNode>
      </dgm:forEach>
      <dgm:forEach name="Name78" axis="ch" ptType="node" st="7" cnt="1">
        <dgm:layoutNode name="line_7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7">
          <dgm:choose name="Name79">
            <dgm:if name="Name80" func="var" arg="dir" op="equ" val="norm">
              <dgm:alg type="lin">
                <dgm:param type="horzAlign" val="l"/>
              </dgm:alg>
            </dgm:if>
            <dgm:else name="Name81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7" refType="w"/>
            <dgm:constr type="h" for="ch" forName="text_7" refType="h"/>
          </dgm:constrLst>
          <dgm:presOf/>
          <dgm:layoutNode name="text_7" styleLbl="revTx">
            <dgm:varLst>
              <dgm:bulletEnabled val="1"/>
            </dgm:varLst>
            <dgm:choose name="Name82">
              <dgm:if name="Name83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84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CircularPictureCallout">
  <dgm:title val=""/>
  <dgm:desc val=""/>
  <dgm:catLst>
    <dgm:cat type="picture" pri="2000"/>
    <dgm:cat type="pictureconvert" pri="2000"/>
  </dgm:catLst>
  <dgm:sampData>
    <dgm:dataModel>
      <dgm:ptLst>
        <dgm:pt modelId="0" type="doc"/>
        <dgm:pt modelId="1"/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2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axis="ch" ptType="node" func="cnt" op="lte" val="1">
          <dgm:constrLst>
            <dgm:constr type="h" for="ch" forName="picture_1" refType="h"/>
            <dgm:constr type="w" for="ch" forName="picture_1" refType="h" refFor="ch" refForName="picture_1" op="equ"/>
            <dgm:constr type="l" for="ch" forName="picture_1"/>
            <dgm:constr type="t" for="ch" forName="picture_1"/>
            <dgm:constr type="w" for="ch" forName="text_1" refType="w" refFor="ch" refForName="picture_1" fact="0.64"/>
            <dgm:constr type="h" for="ch" forName="text_1" refType="h" refFor="ch" refForName="picture_1" fact="0.33"/>
            <dgm:constr type="l" for="ch" forName="text_1" refType="w" refFor="ch" refForName="picture_1" fact="0.18"/>
            <dgm:constr type="t" for="ch" forName="text_1" refType="h" refFor="ch" refForName="picture_1" fact="0.531"/>
          </dgm:constrLst>
        </dgm:if>
        <dgm:if name="Name4" axis="ch" ptType="node" func="cnt" op="lte" val="2">
          <dgm:choose name="Name5">
            <dgm:if name="Name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l" for="ch" forName="picture_2" refType="w" refFor="ch" refForName="picture_1" fact="1.21"/>
                <dgm:constr type="ctrY" for="ch" forName="picture_2" refType="h" refFor="ch" refForName="picture_1" fact="0.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if>
            <dgm:else name="Name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5"/>
                <dgm:constr type="h" for="ch" forName="picture_2" refType="h" refFor="ch" refForName="picture_1" fact="0.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</dgm:constrLst>
            </dgm:else>
          </dgm:choose>
        </dgm:if>
        <dgm:if name="Name8" axis="ch" ptType="node" func="cnt" op="lte" val="3">
          <dgm:choose name="Name9">
            <dgm:if name="Name10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l" for="ch" forName="picture_2" refType="w" refFor="ch" refForName="picture_1" fact="1.21"/>
                <dgm:constr type="ctrY" for="ch" forName="picture_2" refType="h" refFor="ch" refForName="picture_1" fact="0.18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l" for="ch" forName="picture_3" refType="w" refFor="ch" refForName="picture_1" fact="1.21"/>
                <dgm:constr type="ctrY" for="ch" forName="picture_3" refType="h" refFor="ch" refForName="picture_1" fact="0.812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if>
            <dgm:else name="Name11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75"/>
                <dgm:constr type="h" for="ch" forName="picture_2" refType="h" refFor="ch" refForName="picture_1" fact="0.375"/>
                <dgm:constr type="r" for="ch" forName="picture_2" refType="w"/>
                <dgm:constr type="rOff" for="ch" forName="picture_2" refType="w" refFor="ch" refForName="picture_1" fact="-1.21"/>
                <dgm:constr type="ctrY" for="ch" forName="picture_2" refType="h" refFor="ch" refForName="picture_1" fact="0.18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75"/>
                <dgm:constr type="h" for="ch" forName="picture_3" refType="h" refFor="ch" refForName="picture_1" fact="0.375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812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</dgm:constrLst>
            </dgm:else>
          </dgm:choose>
        </dgm:if>
        <dgm:if name="Name12" axis="ch" ptType="node" func="cnt" op="lte" val="4">
          <dgm:choose name="Name13">
            <dgm:if name="Name14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l" for="ch" forName="picture_2" refType="w" refFor="ch" refForName="picture_1" fact="1.354"/>
                <dgm:constr type="ctrY" for="ch" forName="picture_2" refType="h" refFor="ch" refForName="picture_1" fact="0.1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l" for="ch" forName="picture_3" refType="w" refFor="ch" refForName="picture_1" fact="1.21"/>
                <dgm:constr type="ctrY" for="ch" forName="picture_3" refType="h" refFor="ch" refForName="picture_1" fact="0.5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l" for="ch" forName="picture_4" refType="w" refFor="ch" refForName="picture_1" fact="1.354"/>
                <dgm:constr type="ctrY" for="ch" forName="picture_4" refType="h" refFor="ch" refForName="picture_1" fact="0.8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if>
            <dgm:else name="Name15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3"/>
                <dgm:constr type="h" for="ch" forName="picture_2" refType="h" refFor="ch" refForName="picture_1" fact="0.3"/>
                <dgm:constr type="r" for="ch" forName="picture_2" refType="w"/>
                <dgm:constr type="rOff" for="ch" forName="picture_2" refType="w" refFor="ch" refForName="picture_1" fact="-1.354"/>
                <dgm:constr type="ctrY" for="ch" forName="picture_2" refType="h" refFor="ch" refForName="picture_1" fact="0.1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3"/>
                <dgm:constr type="h" for="ch" forName="picture_3" refType="h" refFor="ch" refForName="picture_1" fact="0.3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5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3"/>
                <dgm:constr type="h" for="ch" forName="picture_4" refType="h" refFor="ch" refForName="picture_1" fact="0.3"/>
                <dgm:constr type="r" for="ch" forName="picture_4" refType="w"/>
                <dgm:constr type="rOff" for="ch" forName="picture_4" refType="w" refFor="ch" refForName="picture_1" fact="-1.354"/>
                <dgm:constr type="ctrY" for="ch" forName="picture_4" refType="h" refFor="ch" refForName="picture_1" fact="0.8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</dgm:constrLst>
            </dgm:else>
          </dgm:choose>
        </dgm:if>
        <dgm:if name="Name16" axis="ch" ptType="node" func="cnt" op="lte" val="5">
          <dgm:choose name="Name17">
            <dgm:if name="Name18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l" for="ch" forName="picture_2" refType="w" refFor="ch" refForName="picture_1" fact="1.375"/>
                <dgm:constr type="ctrY" for="ch" forName="picture_2" refType="h" refFor="ch" refForName="picture_1" fact="0.11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l" for="ch" forName="picture_3" refType="w" refFor="ch" refForName="picture_1" fact="1.21"/>
                <dgm:constr type="ctrY" for="ch" forName="picture_3" refType="h" refFor="ch" refForName="picture_1" fact="0.353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l" for="ch" forName="picture_4" refType="w" refFor="ch" refForName="picture_1" fact="1.21"/>
                <dgm:constr type="ctrY" for="ch" forName="picture_4" refType="h" refFor="ch" refForName="picture_1" fact="0.647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l" for="ch" forName="picture_5" refType="w" refFor="ch" refForName="picture_1" fact="1.375"/>
                <dgm:constr type="ctrY" for="ch" forName="picture_5" refType="h" refFor="ch" refForName="picture_1" fact="0.8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if>
            <dgm:else name="Name19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22"/>
                <dgm:constr type="h" for="ch" forName="picture_2" refType="h" refFor="ch" refForName="picture_1" fact="0.22"/>
                <dgm:constr type="r" for="ch" forName="picture_2" refType="w"/>
                <dgm:constr type="rOff" for="ch" forName="picture_2" refType="w" refFor="ch" refForName="picture_1" fact="-1.375"/>
                <dgm:constr type="ctrY" for="ch" forName="picture_2" refType="h" refFor="ch" refForName="picture_1" fact="0.11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22"/>
                <dgm:constr type="h" for="ch" forName="picture_3" refType="h" refFor="ch" refForName="picture_1" fact="0.22"/>
                <dgm:constr type="r" for="ch" forName="picture_3" refType="w"/>
                <dgm:constr type="rOff" for="ch" forName="picture_3" refType="w" refFor="ch" refForName="picture_1" fact="-1.21"/>
                <dgm:constr type="ctrY" for="ch" forName="picture_3" refType="h" refFor="ch" refForName="picture_1" fact="0.353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22"/>
                <dgm:constr type="h" for="ch" forName="picture_4" refType="h" refFor="ch" refForName="picture_1" fact="0.22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647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22"/>
                <dgm:constr type="h" for="ch" forName="picture_5" refType="h" refFor="ch" refForName="picture_1" fact="0.22"/>
                <dgm:constr type="r" for="ch" forName="picture_5" refType="w"/>
                <dgm:constr type="rOff" for="ch" forName="picture_5" refType="w" refFor="ch" refForName="picture_1" fact="-1.375"/>
                <dgm:constr type="ctrY" for="ch" forName="picture_5" refType="h" refFor="ch" refForName="picture_1" fact="0.8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</dgm:constrLst>
            </dgm:else>
          </dgm:choose>
        </dgm:if>
        <dgm:if name="Name20" axis="ch" ptType="node" func="cnt" op="lte" val="6">
          <dgm:choose name="Name21">
            <dgm:if name="Name22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l" for="ch" forName="picture_2" refType="w" refFor="ch" refForName="picture_1" fact="1.4238"/>
                <dgm:constr type="ctrY" for="ch" forName="picture_2" refType="h" refFor="ch" refForName="picture_1" fact="0.09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l" for="ch" forName="picture_3" refType="w" refFor="ch" refForName="picture_1" fact="1.2667"/>
                <dgm:constr type="ctrY" for="ch" forName="picture_3" refType="h" refFor="ch" refForName="picture_1" fact="0.261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l" for="ch" forName="picture_4" refType="w" refFor="ch" refForName="picture_1" fact="1.21"/>
                <dgm:constr type="ctrY" for="ch" forName="picture_4" refType="h" refFor="ch" refForName="picture_1" fact="0.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l" for="ch" forName="picture_5" refType="w" refFor="ch" refForName="picture_1" fact="1.2667"/>
                <dgm:constr type="ctrY" for="ch" forName="picture_5" refType="h" refFor="ch" refForName="picture_1" fact="0.739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l" for="ch" forName="picture_6" refType="w" refFor="ch" refForName="picture_1" fact="1.4238"/>
                <dgm:constr type="ctrY" for="ch" forName="picture_6" refType="h" refFor="ch" refForName="picture_1" fact="0.91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if>
            <dgm:else name="Name23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8"/>
                <dgm:constr type="h" for="ch" forName="picture_2" refType="h" refFor="ch" refForName="picture_1" fact="0.18"/>
                <dgm:constr type="r" for="ch" forName="picture_2" refType="w"/>
                <dgm:constr type="rOff" for="ch" forName="picture_2" refType="w" refFor="ch" refForName="picture_1" fact="-1.4238"/>
                <dgm:constr type="ctrY" for="ch" forName="picture_2" refType="h" refFor="ch" refForName="picture_1" fact="0.09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8"/>
                <dgm:constr type="h" for="ch" forName="picture_3" refType="h" refFor="ch" refForName="picture_1" fact="0.18"/>
                <dgm:constr type="r" for="ch" forName="picture_3" refType="w"/>
                <dgm:constr type="rOff" for="ch" forName="picture_3" refType="w" refFor="ch" refForName="picture_1" fact="-1.2667"/>
                <dgm:constr type="ctrY" for="ch" forName="picture_3" refType="h" refFor="ch" refForName="picture_1" fact="0.261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8"/>
                <dgm:constr type="h" for="ch" forName="picture_4" refType="h" refFor="ch" refForName="picture_1" fact="0.18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8"/>
                <dgm:constr type="h" for="ch" forName="picture_5" refType="h" refFor="ch" refForName="picture_1" fact="0.18"/>
                <dgm:constr type="r" for="ch" forName="picture_5" refType="w"/>
                <dgm:constr type="rOff" for="ch" forName="picture_5" refType="w" refFor="ch" refForName="picture_1" fact="-1.2667"/>
                <dgm:constr type="ctrY" for="ch" forName="picture_5" refType="h" refFor="ch" refForName="picture_1" fact="0.739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8"/>
                <dgm:constr type="h" for="ch" forName="picture_6" refType="h" refFor="ch" refForName="picture_1" fact="0.18"/>
                <dgm:constr type="r" for="ch" forName="picture_6" refType="w"/>
                <dgm:constr type="rOff" for="ch" forName="picture_6" refType="w" refFor="ch" refForName="picture_1" fact="-1.4238"/>
                <dgm:constr type="ctrY" for="ch" forName="picture_6" refType="h" refFor="ch" refForName="picture_1" fact="0.91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</dgm:constrLst>
            </dgm:else>
          </dgm:choose>
        </dgm:if>
        <dgm:else name="Name24">
          <dgm:choose name="Name25">
            <dgm:if name="Name26" func="var" arg="dir" op="equ" val="norm">
              <dgm:constrLst>
                <dgm:constr type="h" for="ch" forName="picture_1" refType="h"/>
                <dgm:constr type="w" for="ch" forName="picture_1" refType="h" refFor="ch" refForName="picture_1" op="equ"/>
                <dgm:constr type="l" for="ch" forName="picture_1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l" for="ch" forName="picture_2" refType="w" refFor="ch" refForName="picture_1" fact="1.4363"/>
                <dgm:constr type="ctrY" for="ch" forName="picture_2" refType="h" refFor="ch" refForName="picture_1" fact="0.075"/>
                <dgm:constr type="l" for="ch" forName="line_2" refType="ctrX" refFor="ch" refForName="picture_1"/>
                <dgm:constr type="h" for="ch" forName="line_2"/>
                <dgm:constr type="r" for="ch" forName="line_2" refType="ctrX" refFor="ch" refForName="picture_2"/>
                <dgm:constr type="ctrY" for="ch" forName="line_2" refType="ctrY" refFor="ch" refForName="picture_2"/>
                <dgm:constr type="r" for="ch" forName="textparent_2" refType="w"/>
                <dgm:constr type="h" for="ch" forName="textparent_2" refType="h" refFor="ch" refForName="picture_2"/>
                <dgm:constr type="l" for="ch" forName="textparent_2" refType="r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l" for="ch" forName="picture_3" refType="w" refFor="ch" refForName="picture_1" fact="1.2898"/>
                <dgm:constr type="ctrY" for="ch" forName="picture_3" refType="h" refFor="ch" refForName="picture_1" fact="0.227"/>
                <dgm:constr type="l" for="ch" forName="line_3" refType="ctrX" refFor="ch" refForName="picture_1"/>
                <dgm:constr type="h" for="ch" forName="line_3"/>
                <dgm:constr type="r" for="ch" forName="line_3" refType="ctrX" refFor="ch" refForName="picture_3"/>
                <dgm:constr type="ctrY" for="ch" forName="line_3" refType="ctrY" refFor="ch" refForName="picture_3"/>
                <dgm:constr type="r" for="ch" forName="textparent_3" refType="w"/>
                <dgm:constr type="h" for="ch" forName="textparent_3" refType="h" refFor="ch" refForName="picture_3"/>
                <dgm:constr type="l" for="ch" forName="textparent_3" refType="r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l" for="ch" forName="picture_4" refType="w" refFor="ch" refForName="picture_1" fact="1.21"/>
                <dgm:constr type="ctrY" for="ch" forName="picture_4" refType="h" refFor="ch" refForName="picture_1" fact="0.405"/>
                <dgm:constr type="l" for="ch" forName="line_4" refType="ctrX" refFor="ch" refForName="picture_1"/>
                <dgm:constr type="h" for="ch" forName="line_4"/>
                <dgm:constr type="r" for="ch" forName="line_4" refType="ctrX" refFor="ch" refForName="picture_4"/>
                <dgm:constr type="ctrY" for="ch" forName="line_4" refType="ctrY" refFor="ch" refForName="picture_4"/>
                <dgm:constr type="r" for="ch" forName="textparent_4" refType="w"/>
                <dgm:constr type="h" for="ch" forName="textparent_4" refType="h" refFor="ch" refForName="picture_4"/>
                <dgm:constr type="l" for="ch" forName="textparent_4" refType="r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l" for="ch" forName="picture_5" refType="w" refFor="ch" refForName="picture_1" fact="1.21"/>
                <dgm:constr type="ctrY" for="ch" forName="picture_5" refType="h" refFor="ch" refForName="picture_1" fact="0.595"/>
                <dgm:constr type="l" for="ch" forName="line_5" refType="ctrX" refFor="ch" refForName="picture_1"/>
                <dgm:constr type="h" for="ch" forName="line_5"/>
                <dgm:constr type="r" for="ch" forName="line_5" refType="ctrX" refFor="ch" refForName="picture_5"/>
                <dgm:constr type="ctrY" for="ch" forName="line_5" refType="ctrY" refFor="ch" refForName="picture_5"/>
                <dgm:constr type="r" for="ch" forName="textparent_5" refType="w"/>
                <dgm:constr type="h" for="ch" forName="textparent_5" refType="h" refFor="ch" refForName="picture_5"/>
                <dgm:constr type="l" for="ch" forName="textparent_5" refType="r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l" for="ch" forName="picture_6" refType="w" refFor="ch" refForName="picture_1" fact="1.2898"/>
                <dgm:constr type="ctrY" for="ch" forName="picture_6" refType="h" refFor="ch" refForName="picture_1" fact="0.773"/>
                <dgm:constr type="l" for="ch" forName="line_6" refType="ctrX" refFor="ch" refForName="picture_1"/>
                <dgm:constr type="h" for="ch" forName="line_6"/>
                <dgm:constr type="r" for="ch" forName="line_6" refType="ctrX" refFor="ch" refForName="picture_6"/>
                <dgm:constr type="ctrY" for="ch" forName="line_6" refType="ctrY" refFor="ch" refForName="picture_6"/>
                <dgm:constr type="r" for="ch" forName="textparent_6" refType="w"/>
                <dgm:constr type="h" for="ch" forName="textparent_6" refType="h" refFor="ch" refForName="picture_6"/>
                <dgm:constr type="l" for="ch" forName="textparent_6" refType="r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l" for="ch" forName="picture_7" refType="w" refFor="ch" refForName="picture_1" fact="1.4363"/>
                <dgm:constr type="ctrY" for="ch" forName="picture_7" refType="h" refFor="ch" refForName="picture_1" fact="0.925"/>
                <dgm:constr type="l" for="ch" forName="line_7" refType="ctrX" refFor="ch" refForName="picture_1"/>
                <dgm:constr type="h" for="ch" forName="line_7"/>
                <dgm:constr type="r" for="ch" forName="line_7" refType="ctrX" refFor="ch" refForName="picture_7"/>
                <dgm:constr type="ctrY" for="ch" forName="line_7" refType="ctrY" refFor="ch" refForName="picture_7"/>
                <dgm:constr type="r" for="ch" forName="textparent_7" refType="w"/>
                <dgm:constr type="h" for="ch" forName="textparent_7" refType="h" refFor="ch" refForName="picture_7"/>
                <dgm:constr type="l" for="ch" forName="textparent_7" refType="r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if>
            <dgm:else name="Name27">
              <dgm:constrLst>
                <dgm:constr type="h" for="ch" forName="picture_1" refType="h"/>
                <dgm:constr type="w" for="ch" forName="picture_1" refType="h" refFor="ch" refForName="picture_1" op="equ"/>
                <dgm:constr type="r" for="ch" forName="picture_1" refType="w"/>
                <dgm:constr type="t" for="ch" forName="picture_1"/>
                <dgm:constr type="w" for="ch" forName="text_1" refType="w" refFor="ch" refForName="picture_1" fact="0.64"/>
                <dgm:constr type="h" for="ch" forName="text_1" refType="h" refFor="ch" refForName="picture_1" fact="0.33"/>
                <dgm:constr type="l" for="ch" forName="text_1" refType="l" refFor="ch" refForName="picture_1"/>
                <dgm:constr type="lOff" for="ch" forName="text_1" refType="w" refFor="ch" refForName="picture_1" fact="0.18"/>
                <dgm:constr type="t" for="ch" forName="text_1" refType="h" refFor="ch" refForName="picture_1" fact="0.531"/>
                <dgm:constr type="w" for="ch" forName="picture_2" refType="w" refFor="ch" refForName="picture_1" fact="0.15"/>
                <dgm:constr type="h" for="ch" forName="picture_2" refType="h" refFor="ch" refForName="picture_1" fact="0.15"/>
                <dgm:constr type="r" for="ch" forName="picture_2" refType="w"/>
                <dgm:constr type="rOff" for="ch" forName="picture_2" refType="w" refFor="ch" refForName="picture_1" fact="-1.4363"/>
                <dgm:constr type="ctrY" for="ch" forName="picture_2" refType="h" refFor="ch" refForName="picture_1" fact="0.075"/>
                <dgm:constr type="r" for="ch" forName="line_2" refType="ctrX" refFor="ch" refForName="picture_1"/>
                <dgm:constr type="h" for="ch" forName="line_2"/>
                <dgm:constr type="l" for="ch" forName="line_2" refType="ctrX" refFor="ch" refForName="picture_2"/>
                <dgm:constr type="ctrY" for="ch" forName="line_2" refType="ctrY" refFor="ch" refForName="picture_2"/>
                <dgm:constr type="l" for="ch" forName="textparent_2"/>
                <dgm:constr type="h" for="ch" forName="textparent_2" refType="h" refFor="ch" refForName="picture_2"/>
                <dgm:constr type="r" for="ch" forName="textparent_2" refType="l" refFor="ch" refForName="picture_2"/>
                <dgm:constr type="ctrY" for="ch" forName="textparent_2" refType="ctrY" refFor="ch" refForName="picture_2"/>
                <dgm:constr type="primFontSz" for="des" forName="text_2" val="65"/>
                <dgm:constr type="w" for="ch" forName="picture_3" refType="w" refFor="ch" refForName="picture_1" fact="0.15"/>
                <dgm:constr type="h" for="ch" forName="picture_3" refType="h" refFor="ch" refForName="picture_1" fact="0.15"/>
                <dgm:constr type="r" for="ch" forName="picture_3" refType="w"/>
                <dgm:constr type="rOff" for="ch" forName="picture_3" refType="w" refFor="ch" refForName="picture_1" fact="-1.2898"/>
                <dgm:constr type="ctrY" for="ch" forName="picture_3" refType="h" refFor="ch" refForName="picture_1" fact="0.227"/>
                <dgm:constr type="r" for="ch" forName="line_3" refType="ctrX" refFor="ch" refForName="picture_1"/>
                <dgm:constr type="h" for="ch" forName="line_3"/>
                <dgm:constr type="l" for="ch" forName="line_3" refType="ctrX" refFor="ch" refForName="picture_3"/>
                <dgm:constr type="ctrY" for="ch" forName="line_3" refType="ctrY" refFor="ch" refForName="picture_3"/>
                <dgm:constr type="l" for="ch" forName="textparent_3"/>
                <dgm:constr type="h" for="ch" forName="textparent_3" refType="h" refFor="ch" refForName="picture_3"/>
                <dgm:constr type="r" for="ch" forName="textparent_3" refType="l" refFor="ch" refForName="picture_3"/>
                <dgm:constr type="ctrY" for="ch" forName="textparent_3" refType="ctrY" refFor="ch" refForName="picture_3"/>
                <dgm:constr type="primFontSz" for="des" forName="text_3" refType="primFontSz" refFor="des" refForName="text_2" op="equ"/>
                <dgm:constr type="w" for="ch" forName="picture_4" refType="w" refFor="ch" refForName="picture_1" fact="0.15"/>
                <dgm:constr type="h" for="ch" forName="picture_4" refType="h" refFor="ch" refForName="picture_1" fact="0.15"/>
                <dgm:constr type="r" for="ch" forName="picture_4" refType="w"/>
                <dgm:constr type="rOff" for="ch" forName="picture_4" refType="w" refFor="ch" refForName="picture_1" fact="-1.21"/>
                <dgm:constr type="ctrY" for="ch" forName="picture_4" refType="h" refFor="ch" refForName="picture_1" fact="0.405"/>
                <dgm:constr type="r" for="ch" forName="line_4" refType="ctrX" refFor="ch" refForName="picture_1"/>
                <dgm:constr type="h" for="ch" forName="line_4"/>
                <dgm:constr type="l" for="ch" forName="line_4" refType="ctrX" refFor="ch" refForName="picture_4"/>
                <dgm:constr type="ctrY" for="ch" forName="line_4" refType="ctrY" refFor="ch" refForName="picture_4"/>
                <dgm:constr type="l" for="ch" forName="textparent_4"/>
                <dgm:constr type="h" for="ch" forName="textparent_4" refType="h" refFor="ch" refForName="picture_4"/>
                <dgm:constr type="r" for="ch" forName="textparent_4" refType="l" refFor="ch" refForName="picture_4"/>
                <dgm:constr type="ctrY" for="ch" forName="textparent_4" refType="ctrY" refFor="ch" refForName="picture_4"/>
                <dgm:constr type="primFontSz" for="des" forName="text_4" refType="primFontSz" refFor="des" refForName="text_2" op="equ"/>
                <dgm:constr type="w" for="ch" forName="picture_5" refType="w" refFor="ch" refForName="picture_1" fact="0.15"/>
                <dgm:constr type="h" for="ch" forName="picture_5" refType="h" refFor="ch" refForName="picture_1" fact="0.15"/>
                <dgm:constr type="r" for="ch" forName="picture_5" refType="w"/>
                <dgm:constr type="rOff" for="ch" forName="picture_5" refType="w" refFor="ch" refForName="picture_1" fact="-1.21"/>
                <dgm:constr type="ctrY" for="ch" forName="picture_5" refType="h" refFor="ch" refForName="picture_1" fact="0.595"/>
                <dgm:constr type="r" for="ch" forName="line_5" refType="ctrX" refFor="ch" refForName="picture_1"/>
                <dgm:constr type="h" for="ch" forName="line_5"/>
                <dgm:constr type="l" for="ch" forName="line_5" refType="ctrX" refFor="ch" refForName="picture_5"/>
                <dgm:constr type="ctrY" for="ch" forName="line_5" refType="ctrY" refFor="ch" refForName="picture_5"/>
                <dgm:constr type="l" for="ch" forName="textparent_5"/>
                <dgm:constr type="h" for="ch" forName="textparent_5" refType="h" refFor="ch" refForName="picture_5"/>
                <dgm:constr type="r" for="ch" forName="textparent_5" refType="l" refFor="ch" refForName="picture_5"/>
                <dgm:constr type="ctrY" for="ch" forName="textparent_5" refType="ctrY" refFor="ch" refForName="picture_5"/>
                <dgm:constr type="primFontSz" for="des" forName="text_5" refType="primFontSz" refFor="des" refForName="text_2" op="equ"/>
                <dgm:constr type="w" for="ch" forName="picture_6" refType="w" refFor="ch" refForName="picture_1" fact="0.15"/>
                <dgm:constr type="h" for="ch" forName="picture_6" refType="h" refFor="ch" refForName="picture_1" fact="0.15"/>
                <dgm:constr type="r" for="ch" forName="picture_6" refType="w"/>
                <dgm:constr type="rOff" for="ch" forName="picture_6" refType="w" refFor="ch" refForName="picture_1" fact="-1.2898"/>
                <dgm:constr type="ctrY" for="ch" forName="picture_6" refType="h" refFor="ch" refForName="picture_1" fact="0.773"/>
                <dgm:constr type="r" for="ch" forName="line_6" refType="ctrX" refFor="ch" refForName="picture_1"/>
                <dgm:constr type="h" for="ch" forName="line_6"/>
                <dgm:constr type="l" for="ch" forName="line_6" refType="ctrX" refFor="ch" refForName="picture_6"/>
                <dgm:constr type="ctrY" for="ch" forName="line_6" refType="ctrY" refFor="ch" refForName="picture_6"/>
                <dgm:constr type="l" for="ch" forName="textparent_6"/>
                <dgm:constr type="h" for="ch" forName="textparent_6" refType="h" refFor="ch" refForName="picture_6"/>
                <dgm:constr type="r" for="ch" forName="textparent_6" refType="l" refFor="ch" refForName="picture_6"/>
                <dgm:constr type="ctrY" for="ch" forName="textparent_6" refType="ctrY" refFor="ch" refForName="picture_6"/>
                <dgm:constr type="primFontSz" for="des" forName="text_6" refType="primFontSz" refFor="des" refForName="text_2" op="equ"/>
                <dgm:constr type="w" for="ch" forName="picture_7" refType="w" refFor="ch" refForName="picture_1" fact="0.15"/>
                <dgm:constr type="h" for="ch" forName="picture_7" refType="h" refFor="ch" refForName="picture_1" fact="0.15"/>
                <dgm:constr type="r" for="ch" forName="picture_7" refType="w"/>
                <dgm:constr type="rOff" for="ch" forName="picture_7" refType="w" refFor="ch" refForName="picture_1" fact="-1.4363"/>
                <dgm:constr type="ctrY" for="ch" forName="picture_7" refType="h" refFor="ch" refForName="picture_1" fact="0.925"/>
                <dgm:constr type="r" for="ch" forName="line_7" refType="ctrX" refFor="ch" refForName="picture_1"/>
                <dgm:constr type="h" for="ch" forName="line_7"/>
                <dgm:constr type="l" for="ch" forName="line_7" refType="ctrX" refFor="ch" refForName="picture_7"/>
                <dgm:constr type="ctrY" for="ch" forName="line_7" refType="ctrY" refFor="ch" refForName="picture_7"/>
                <dgm:constr type="l" for="ch" forName="textparent_7"/>
                <dgm:constr type="h" for="ch" forName="textparent_7" refType="h" refFor="ch" refForName="picture_7"/>
                <dgm:constr type="r" for="ch" forName="textparent_7" refType="l" refFor="ch" refForName="picture_7"/>
                <dgm:constr type="ctrY" for="ch" forName="textparent_7" refType="ctrY" refFor="ch" refForName="picture_7"/>
                <dgm:constr type="primFontSz" for="des" forName="text_7" refType="primFontSz" refFor="des" refForName="text_2" op="equ"/>
              </dgm:constrLst>
            </dgm:else>
          </dgm:choose>
        </dgm:else>
      </dgm:choose>
      <dgm:forEach name="wrapper" axis="self" ptType="parTrans">
        <dgm:forEach name="wrapper2" axis="self" ptType="sibTrans" st="2">
          <dgm:forEach name="pictureRepeat" axis="self">
            <dgm:layoutNode name="pictureRepeatNode" styleLbl="alignImgPlace1">
              <dgm:alg type="sp"/>
              <dgm:shape xmlns:r="http://schemas.openxmlformats.org/officeDocument/2006/relationships" type="ellipse" r:blip="" blipPhldr="1">
                <dgm:adjLst/>
              </dgm:shape>
              <dgm:presOf axis="self"/>
            </dgm:layoutNode>
          </dgm:forEach>
        </dgm:forEach>
      </dgm:forEach>
      <dgm:forEach name="Name28" axis="ch" ptType="sibTrans" hideLastTrans="0" cnt="1">
        <dgm:layoutNode name="picture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9" ref="pictureRepeat"/>
        </dgm:layoutNode>
      </dgm:forEach>
      <dgm:forEach name="Name30" axis="ch" ptType="node" cnt="1">
        <dgm:layoutNode name="text_1" styleLbl="node1">
          <dgm:varLst>
            <dgm:bulletEnabled val="1"/>
          </dgm:varLst>
          <dgm:alg type="tx">
            <dgm:param type="txAnchorVert" val="b"/>
            <dgm:param type="txAnchorVertCh" val="b"/>
            <dgm:param type="parTxRTLAlign" val="r"/>
            <dgm:param type="shpTxRTLAlignCh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primFontSz" val="65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</dgm:forEach>
      <dgm:forEach name="Name31" axis="ch" ptType="sibTrans" hideLastTrans="0" st="2" cnt="1">
        <dgm:layoutNode name="picture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2" ref="pictureRepeat"/>
        </dgm:layoutNode>
      </dgm:forEach>
      <dgm:forEach name="Name33" axis="ch" ptType="node" st="2" cnt="1">
        <dgm:layoutNode name="line_2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2">
          <dgm:choose name="Name34">
            <dgm:if name="Name35" func="var" arg="dir" op="equ" val="norm">
              <dgm:alg type="lin">
                <dgm:param type="horzAlign" val="l"/>
              </dgm:alg>
            </dgm:if>
            <dgm:else name="Name36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2" refType="w"/>
            <dgm:constr type="h" for="ch" forName="text_2" refType="h"/>
          </dgm:constrLst>
          <dgm:presOf/>
          <dgm:layoutNode name="text_2" styleLbl="revTx">
            <dgm:varLst>
              <dgm:bulletEnabled val="1"/>
            </dgm:varLst>
            <dgm:choose name="Name37">
              <dgm:if name="Name38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39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0" axis="ch" ptType="sibTrans" hideLastTrans="0" st="3" cnt="1">
        <dgm:layoutNode name="picture_3">
          <dgm:alg type="sp"/>
          <dgm:shape xmlns:r="http://schemas.openxmlformats.org/officeDocument/2006/relationships" r:blip="">
            <dgm:adjLst/>
          </dgm:shape>
          <dgm:presOf/>
          <dgm:constrLst/>
          <dgm:forEach name="Name41" ref="pictureRepeat"/>
        </dgm:layoutNode>
      </dgm:forEach>
      <dgm:forEach name="Name42" axis="ch" ptType="node" st="3" cnt="1">
        <dgm:layoutNode name="line_3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3">
          <dgm:choose name="Name43">
            <dgm:if name="Name44" func="var" arg="dir" op="equ" val="norm">
              <dgm:alg type="lin">
                <dgm:param type="horzAlign" val="l"/>
              </dgm:alg>
            </dgm:if>
            <dgm:else name="Name45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3" refType="w"/>
            <dgm:constr type="h" for="ch" forName="text_3" refType="h"/>
          </dgm:constrLst>
          <dgm:presOf/>
          <dgm:layoutNode name="text_3" styleLbl="revTx">
            <dgm:varLst>
              <dgm:bulletEnabled val="1"/>
            </dgm:varLst>
            <dgm:choose name="Name46">
              <dgm:if name="Name47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48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49" axis="ch" ptType="sibTrans" hideLastTrans="0" st="4" cnt="1">
        <dgm:layoutNode name="picture_4">
          <dgm:alg type="sp"/>
          <dgm:shape xmlns:r="http://schemas.openxmlformats.org/officeDocument/2006/relationships" r:blip="">
            <dgm:adjLst/>
          </dgm:shape>
          <dgm:presOf/>
          <dgm:constrLst/>
          <dgm:forEach name="Name50" ref="pictureRepeat"/>
        </dgm:layoutNode>
      </dgm:forEach>
      <dgm:forEach name="Name51" axis="ch" ptType="node" st="4" cnt="1">
        <dgm:layoutNode name="line_4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4">
          <dgm:choose name="Name52">
            <dgm:if name="Name53" func="var" arg="dir" op="equ" val="norm">
              <dgm:alg type="lin">
                <dgm:param type="horzAlign" val="l"/>
              </dgm:alg>
            </dgm:if>
            <dgm:else name="Name54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4" refType="w"/>
            <dgm:constr type="h" for="ch" forName="text_4" refType="h"/>
          </dgm:constrLst>
          <dgm:presOf/>
          <dgm:layoutNode name="text_4" styleLbl="revTx">
            <dgm:varLst>
              <dgm:bulletEnabled val="1"/>
            </dgm:varLst>
            <dgm:choose name="Name55">
              <dgm:if name="Name56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57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58" axis="ch" ptType="sibTrans" hideLastTrans="0" st="5" cnt="1">
        <dgm:layoutNode name="picture_5">
          <dgm:alg type="sp"/>
          <dgm:shape xmlns:r="http://schemas.openxmlformats.org/officeDocument/2006/relationships" r:blip="">
            <dgm:adjLst/>
          </dgm:shape>
          <dgm:presOf/>
          <dgm:constrLst/>
          <dgm:forEach name="Name59" ref="pictureRepeat"/>
        </dgm:layoutNode>
      </dgm:forEach>
      <dgm:forEach name="Name60" axis="ch" ptType="node" st="5" cnt="1">
        <dgm:layoutNode name="line_5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5">
          <dgm:choose name="Name61">
            <dgm:if name="Name62" func="var" arg="dir" op="equ" val="norm">
              <dgm:alg type="lin">
                <dgm:param type="horzAlign" val="l"/>
              </dgm:alg>
            </dgm:if>
            <dgm:else name="Name63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5" refType="w"/>
            <dgm:constr type="h" for="ch" forName="text_5" refType="h"/>
          </dgm:constrLst>
          <dgm:presOf/>
          <dgm:layoutNode name="text_5" styleLbl="revTx">
            <dgm:varLst>
              <dgm:bulletEnabled val="1"/>
            </dgm:varLst>
            <dgm:choose name="Name64">
              <dgm:if name="Name65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66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67" axis="ch" ptType="sibTrans" hideLastTrans="0" st="6" cnt="1">
        <dgm:layoutNode name="picture_6">
          <dgm:alg type="sp"/>
          <dgm:shape xmlns:r="http://schemas.openxmlformats.org/officeDocument/2006/relationships" r:blip="">
            <dgm:adjLst/>
          </dgm:shape>
          <dgm:presOf/>
          <dgm:constrLst/>
          <dgm:forEach name="Name68" ref="pictureRepeat"/>
        </dgm:layoutNode>
      </dgm:forEach>
      <dgm:forEach name="Name69" axis="ch" ptType="node" st="6" cnt="1">
        <dgm:layoutNode name="line_6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6">
          <dgm:choose name="Name70">
            <dgm:if name="Name71" func="var" arg="dir" op="equ" val="norm">
              <dgm:alg type="lin">
                <dgm:param type="horzAlign" val="l"/>
              </dgm:alg>
            </dgm:if>
            <dgm:else name="Name72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6" refType="w"/>
            <dgm:constr type="h" for="ch" forName="text_6" refType="h"/>
          </dgm:constrLst>
          <dgm:presOf/>
          <dgm:layoutNode name="text_6" styleLbl="revTx">
            <dgm:varLst>
              <dgm:bulletEnabled val="1"/>
            </dgm:varLst>
            <dgm:choose name="Name73">
              <dgm:if name="Name74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75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  <dgm:forEach name="Name76" axis="ch" ptType="sibTrans" hideLastTrans="0" st="7" cnt="1">
        <dgm:layoutNode name="picture_7">
          <dgm:alg type="sp"/>
          <dgm:shape xmlns:r="http://schemas.openxmlformats.org/officeDocument/2006/relationships" r:blip="">
            <dgm:adjLst/>
          </dgm:shape>
          <dgm:presOf/>
          <dgm:constrLst/>
          <dgm:forEach name="Name77" ref="pictureRepeat"/>
        </dgm:layoutNode>
      </dgm:forEach>
      <dgm:forEach name="Name78" axis="ch" ptType="node" st="7" cnt="1">
        <dgm:layoutNode name="line_7" styleLbl="parChTrans1D1">
          <dgm:alg type="sp"/>
          <dgm:shape xmlns:r="http://schemas.openxmlformats.org/officeDocument/2006/relationships" type="line" r:blip="" zOrderOff="-100">
            <dgm:adjLst/>
          </dgm:shape>
          <dgm:presOf/>
        </dgm:layoutNode>
        <dgm:layoutNode name="textparent_7">
          <dgm:choose name="Name79">
            <dgm:if name="Name80" func="var" arg="dir" op="equ" val="norm">
              <dgm:alg type="lin">
                <dgm:param type="horzAlign" val="l"/>
              </dgm:alg>
            </dgm:if>
            <dgm:else name="Name81">
              <dgm:alg type="lin">
                <dgm:param type="horzAlign" val="r"/>
              </dgm:alg>
            </dgm:else>
          </dgm:choose>
          <dgm:shape xmlns:r="http://schemas.openxmlformats.org/officeDocument/2006/relationships" type="rect" r:blip="" hideGeom="1">
            <dgm:adjLst/>
          </dgm:shape>
          <dgm:constrLst>
            <dgm:constr type="userW" for="ch" forName="text_7" refType="w"/>
            <dgm:constr type="h" for="ch" forName="text_7" refType="h"/>
          </dgm:constrLst>
          <dgm:presOf/>
          <dgm:layoutNode name="text_7" styleLbl="revTx">
            <dgm:varLst>
              <dgm:bulletEnabled val="1"/>
            </dgm:varLst>
            <dgm:choose name="Name82">
              <dgm:if name="Name83" func="var" arg="dir" op="equ" val="norm">
                <dgm:alg type="tx">
                  <dgm:param type="parTxLTRAlign" val="l"/>
                  <dgm:param type="shpTxLTRAlignCh" val="l"/>
                  <dgm:param type="parTxRTLAlign" val="r"/>
                  <dgm:param type="shpTxRTLAlignCh" val="r"/>
                </dgm:alg>
              </dgm:if>
              <dgm:else name="Name84">
                <dgm:alg type="tx"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userW"/>
              <dgm:constr type="w" refType="userW" fact="0.1"/>
              <dgm:constr type="lMarg" refType="primFontSz" fact="0.3"/>
              <dgm:constr type="rMarg" refType="primFontSz" fact="0.3"/>
              <dgm:constr type="tMarg"/>
              <dgm:constr type="bMarg"/>
            </dgm:constrLst>
            <dgm:ruleLst>
              <dgm:rule type="w" val="NaN" fact="1" max="NaN"/>
              <dgm:rule type="primFontSz" val="5" fact="NaN" max="NaN"/>
            </dgm:ruleLst>
          </dgm:layoutNode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balance1">
  <dgm:title val=""/>
  <dgm:desc val=""/>
  <dgm:catLst>
    <dgm:cat type="relationship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25" srcId="2" destId="23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2"/>
        <dgm:pt modelId="21"/>
        <dgm:pt modelId="22"/>
        <dgm:pt modelId="23"/>
      </dgm:ptLst>
      <dgm:cxnLst>
        <dgm:cxn modelId="4" srcId="0" destId="1" srcOrd="0" destOrd="0"/>
        <dgm:cxn modelId="5" srcId="0" destId="2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25" srcId="2" destId="21" srcOrd="0" destOrd="0"/>
        <dgm:cxn modelId="26" srcId="2" destId="22" srcOrd="0" destOrd="0"/>
        <dgm:cxn modelId="27" srcId="2" destId="23" srcOrd="0" destOrd="0"/>
      </dgm:cxnLst>
      <dgm:bg/>
      <dgm:whole/>
    </dgm:dataModel>
  </dgm:clrData>
  <dgm:layoutNode name="outerComposite">
    <dgm:varLst>
      <dgm:chMax val="2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>
      <dgm:constr type="h" for="ch" forName="parentComposite" refType="h" refFor="ch" refForName="dummyMaxCanvas" op="equ" fact="0.2"/>
      <dgm:constr type="t" for="ch" forName="parentComposite"/>
      <dgm:constr type="h" for="ch" forName="childrenComposite" refType="h" refFor="ch" refForName="dummyMaxCanvas" op="equ" fact="0.8"/>
      <dgm:constr type="t" for="ch" forName="childrenComposite" refType="h" refFor="ch" refForName="dummyMaxCanvas" fact="0.2"/>
    </dgm:constrLst>
    <dgm:ruleLst/>
    <dgm:layoutNode name="dummyMaxCanvas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arentComposite">
      <dgm:alg type="composite"/>
      <dgm:shape xmlns:r="http://schemas.openxmlformats.org/officeDocument/2006/relationships" r:blip="">
        <dgm:adjLst/>
      </dgm:shape>
      <dgm:presOf/>
      <dgm:constrLst>
        <dgm:constr type="w" for="ch" forName="parent1" refType="w" fact="0.36"/>
        <dgm:constr type="ctrX" for="ch" forName="parent1" refType="w" fact="0.24"/>
        <dgm:constr type="w" for="ch" forName="parent2" refType="w" fact="0.36"/>
        <dgm:constr type="ctrX" for="ch" forName="parent2" refType="w" fact="0.76"/>
        <dgm:constr type="primFontSz" for="ch" ptType="node" op="equ"/>
      </dgm:constrLst>
      <dgm:ruleLst/>
      <dgm:layoutNode name="parent1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arent2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st="2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</dgm:layoutNode>
    <dgm:layoutNode name="childrenComposite">
      <dgm:alg type="composite"/>
      <dgm:shape xmlns:r="http://schemas.openxmlformats.org/officeDocument/2006/relationships" r:blip="">
        <dgm:adjLst/>
      </dgm:shape>
      <dgm:presOf/>
      <dgm:constrLst>
        <dgm:constr type="primFontSz" for="ch" ptType="node" op="equ" val="65"/>
        <dgm:constr type="w" for="ch" forName="fulcrum" refType="w" fact="0.15"/>
        <dgm:constr type="h" for="ch" forName="fulcrum" refType="w" refFor="ch" refForName="fulcrum"/>
        <dgm:constr type="b" for="ch" forName="fulcrum" refType="h"/>
        <dgm:constr type="ctrX" for="ch" forName="fulcrum" refType="w" fact="0.5"/>
        <dgm:constr type="w" for="ch" forName="balance_00" refType="w" fact="0.9"/>
        <dgm:constr type="h" for="ch" forName="balance_00" refType="h" fact="0.076"/>
        <dgm:constr type="b" for="ch" forName="balance_00" refType="h" fact="0.81"/>
        <dgm:constr type="ctrX" for="ch" forName="balance_00" refType="w" fact="0.5"/>
        <dgm:constr type="w" for="ch" forName="balance_01" refType="w"/>
        <dgm:constr type="h" for="ch" forName="balance_01" refType="h" fact="0.157"/>
        <dgm:constr type="b" for="ch" forName="balance_01" refType="h" fact="0.85"/>
        <dgm:constr type="ctrX" for="ch" forName="balance_01" refType="w" fact="0.5"/>
        <dgm:constr type="w" for="ch" forName="balance_02" refType="w"/>
        <dgm:constr type="h" for="ch" forName="balance_02" refType="h" fact="0.157"/>
        <dgm:constr type="b" for="ch" forName="balance_02" refType="h" fact="0.85"/>
        <dgm:constr type="ctrX" for="ch" forName="balance_02" refType="w" fact="0.5"/>
        <dgm:constr type="w" for="ch" forName="balance_03" refType="w"/>
        <dgm:constr type="h" for="ch" forName="balance_03" refType="h" fact="0.157"/>
        <dgm:constr type="b" for="ch" forName="balance_03" refType="h" fact="0.85"/>
        <dgm:constr type="ctrX" for="ch" forName="balance_03" refType="w" fact="0.5"/>
        <dgm:constr type="w" for="ch" forName="balance_04" refType="w"/>
        <dgm:constr type="h" for="ch" forName="balance_04" refType="h" fact="0.157"/>
        <dgm:constr type="b" for="ch" forName="balance_04" refType="h" fact="0.85"/>
        <dgm:constr type="ctrX" for="ch" forName="balance_04" refType="w" fact="0.5"/>
        <dgm:constr type="w" for="ch" forName="balance_10" refType="w"/>
        <dgm:constr type="h" for="ch" forName="balance_10" refType="h" fact="0.157"/>
        <dgm:constr type="b" for="ch" forName="balance_10" refType="h" fact="0.85"/>
        <dgm:constr type="ctrX" for="ch" forName="balance_10" refType="w" fact="0.5"/>
        <dgm:constr type="w" for="ch" forName="balance_11" refType="w" fact="0.9"/>
        <dgm:constr type="h" for="ch" forName="balance_11" refType="h" fact="0.076"/>
        <dgm:constr type="b" for="ch" forName="balance_11" refType="h" fact="0.81"/>
        <dgm:constr type="ctrX" for="ch" forName="balance_11" refType="w" fact="0.5"/>
        <dgm:constr type="w" for="ch" forName="balance_12" refType="w"/>
        <dgm:constr type="h" for="ch" forName="balance_12" refType="h" fact="0.157"/>
        <dgm:constr type="b" for="ch" forName="balance_12" refType="h" fact="0.85"/>
        <dgm:constr type="ctrX" for="ch" forName="balance_12" refType="w" fact="0.5"/>
        <dgm:constr type="w" for="ch" forName="balance_13" refType="w"/>
        <dgm:constr type="h" for="ch" forName="balance_13" refType="h" fact="0.157"/>
        <dgm:constr type="b" for="ch" forName="balance_13" refType="h" fact="0.85"/>
        <dgm:constr type="ctrX" for="ch" forName="balance_13" refType="w" fact="0.5"/>
        <dgm:constr type="w" for="ch" forName="balance_14" refType="w"/>
        <dgm:constr type="h" for="ch" forName="balance_14" refType="h" fact="0.157"/>
        <dgm:constr type="b" for="ch" forName="balance_14" refType="h" fact="0.85"/>
        <dgm:constr type="ctrX" for="ch" forName="balance_14" refType="w" fact="0.5"/>
        <dgm:constr type="w" for="ch" forName="balance_20" refType="w"/>
        <dgm:constr type="h" for="ch" forName="balance_20" refType="h" fact="0.157"/>
        <dgm:constr type="b" for="ch" forName="balance_20" refType="h" fact="0.85"/>
        <dgm:constr type="ctrX" for="ch" forName="balance_20" refType="w" fact="0.5"/>
        <dgm:constr type="w" for="ch" forName="balance_21" refType="w"/>
        <dgm:constr type="h" for="ch" forName="balance_21" refType="h" fact="0.157"/>
        <dgm:constr type="b" for="ch" forName="balance_21" refType="h" fact="0.85"/>
        <dgm:constr type="ctrX" for="ch" forName="balance_21" refType="w" fact="0.5"/>
        <dgm:constr type="w" for="ch" forName="balance_22" refType="w" fact="0.9"/>
        <dgm:constr type="h" for="ch" forName="balance_22" refType="h" fact="0.076"/>
        <dgm:constr type="b" for="ch" forName="balance_22" refType="h" fact="0.81"/>
        <dgm:constr type="ctrX" for="ch" forName="balance_22" refType="w" fact="0.5"/>
        <dgm:constr type="w" for="ch" forName="balance_23" refType="w"/>
        <dgm:constr type="h" for="ch" forName="balance_23" refType="h" fact="0.157"/>
        <dgm:constr type="b" for="ch" forName="balance_23" refType="h" fact="0.85"/>
        <dgm:constr type="ctrX" for="ch" forName="balance_23" refType="w" fact="0.5"/>
        <dgm:constr type="w" for="ch" forName="balance_24" refType="w"/>
        <dgm:constr type="h" for="ch" forName="balance_24" refType="h" fact="0.157"/>
        <dgm:constr type="b" for="ch" forName="balance_24" refType="h" fact="0.85"/>
        <dgm:constr type="ctrX" for="ch" forName="balance_24" refType="w" fact="0.5"/>
        <dgm:constr type="w" for="ch" forName="balance_30" refType="w"/>
        <dgm:constr type="h" for="ch" forName="balance_30" refType="h" fact="0.157"/>
        <dgm:constr type="b" for="ch" forName="balance_30" refType="h" fact="0.85"/>
        <dgm:constr type="ctrX" for="ch" forName="balance_30" refType="w" fact="0.5"/>
        <dgm:constr type="w" for="ch" forName="balance_31" refType="w"/>
        <dgm:constr type="h" for="ch" forName="balance_31" refType="h" fact="0.157"/>
        <dgm:constr type="b" for="ch" forName="balance_31" refType="h" fact="0.85"/>
        <dgm:constr type="ctrX" for="ch" forName="balance_31" refType="w" fact="0.5"/>
        <dgm:constr type="w" for="ch" forName="balance_32" refType="w"/>
        <dgm:constr type="h" for="ch" forName="balance_32" refType="h" fact="0.157"/>
        <dgm:constr type="b" for="ch" forName="balance_32" refType="h" fact="0.85"/>
        <dgm:constr type="ctrX" for="ch" forName="balance_32" refType="w" fact="0.5"/>
        <dgm:constr type="w" for="ch" forName="balance_33" refType="w" fact="0.9"/>
        <dgm:constr type="h" for="ch" forName="balance_33" refType="h" fact="0.076"/>
        <dgm:constr type="b" for="ch" forName="balance_33" refType="h" fact="0.81"/>
        <dgm:constr type="ctrX" for="ch" forName="balance_33" refType="w" fact="0.5"/>
        <dgm:constr type="w" for="ch" forName="balance_34" refType="w"/>
        <dgm:constr type="h" for="ch" forName="balance_34" refType="h" fact="0.157"/>
        <dgm:constr type="b" for="ch" forName="balance_34" refType="h" fact="0.85"/>
        <dgm:constr type="ctrX" for="ch" forName="balance_34" refType="w" fact="0.5"/>
        <dgm:constr type="w" for="ch" forName="balance_40" refType="w"/>
        <dgm:constr type="h" for="ch" forName="balance_40" refType="h" fact="0.157"/>
        <dgm:constr type="b" for="ch" forName="balance_40" refType="h" fact="0.85"/>
        <dgm:constr type="ctrX" for="ch" forName="balance_40" refType="w" fact="0.5"/>
        <dgm:constr type="w" for="ch" forName="balance_41" refType="w"/>
        <dgm:constr type="h" for="ch" forName="balance_41" refType="h" fact="0.157"/>
        <dgm:constr type="b" for="ch" forName="balance_41" refType="h" fact="0.85"/>
        <dgm:constr type="ctrX" for="ch" forName="balance_41" refType="w" fact="0.5"/>
        <dgm:constr type="w" for="ch" forName="balance_42" refType="w"/>
        <dgm:constr type="h" for="ch" forName="balance_42" refType="h" fact="0.157"/>
        <dgm:constr type="b" for="ch" forName="balance_42" refType="h" fact="0.85"/>
        <dgm:constr type="ctrX" for="ch" forName="balance_42" refType="w" fact="0.5"/>
        <dgm:constr type="w" for="ch" forName="balance_43" refType="w"/>
        <dgm:constr type="h" for="ch" forName="balance_43" refType="h" fact="0.157"/>
        <dgm:constr type="b" for="ch" forName="balance_43" refType="h" fact="0.85"/>
        <dgm:constr type="ctrX" for="ch" forName="balance_43" refType="w" fact="0.5"/>
        <dgm:constr type="w" for="ch" forName="balance_44" refType="w" fact="0.9"/>
        <dgm:constr type="h" for="ch" forName="balance_44" refType="h" fact="0.076"/>
        <dgm:constr type="b" for="ch" forName="balance_44" refType="h" fact="0.81"/>
        <dgm:constr type="ctrX" for="ch" forName="balance_44" refType="w" fact="0.5"/>
        <dgm:constr type="w" for="ch" forName="right_01_1" refType="w" fact="0.4"/>
        <dgm:constr type="h" for="ch" forName="right_01_1" refType="h" fact="0.7"/>
        <dgm:constr type="b" for="ch" forName="right_01_1" refType="h" fact="0.76"/>
        <dgm:constr type="ctrX" for="ch" forName="right_01_1" refType="w" fact="0.78"/>
        <dgm:constr type="w" for="ch" forName="left_10_1" refType="w" fact="0.4"/>
        <dgm:constr type="h" for="ch" forName="left_10_1" refType="h" fact="0.7"/>
        <dgm:constr type="b" for="ch" forName="left_10_1" refType="h" fact="0.76"/>
        <dgm:constr type="ctrX" for="ch" forName="left_10_1" refType="w" fact="0.22"/>
        <dgm:constr type="w" for="ch" forName="right_11_1" refType="w" fact="0.36"/>
        <dgm:constr type="h" for="ch" forName="right_11_1" refType="h" fact="0.67"/>
        <dgm:constr type="b" for="ch" forName="right_11_1" refType="h" fact="0.725"/>
        <dgm:constr type="ctrX" for="ch" forName="right_11_1" refType="w" fact="0.76"/>
        <dgm:constr type="w" for="ch" forName="left_11_1" refType="w" fact="0.36"/>
        <dgm:constr type="h" for="ch" forName="left_11_1" refType="h" fact="0.67"/>
        <dgm:constr type="b" for="ch" forName="left_11_1" refType="h" fact="0.725"/>
        <dgm:constr type="ctrX" for="ch" forName="left_11_1" refType="w" fact="0.24"/>
        <dgm:constr type="w" for="ch" forName="right_02_1" refType="w" fact="0.388"/>
        <dgm:constr type="h" for="ch" forName="right_02_1" refType="h" fact="0.36"/>
        <dgm:constr type="b" for="ch" forName="right_02_1" refType="h" fact="0.76"/>
        <dgm:constr type="ctrX" for="ch" forName="right_02_1" refType="w" fact="0.77"/>
        <dgm:constr type="w" for="ch" forName="right_02_2" refType="w" fact="0.388"/>
        <dgm:constr type="h" for="ch" forName="right_02_2" refType="h" fact="0.36"/>
        <dgm:constr type="b" for="ch" forName="right_02_2" refType="h" fact="0.42"/>
        <dgm:constr type="ctrX" for="ch" forName="right_02_2" refType="w" fact="0.79"/>
        <dgm:constr type="w" for="ch" forName="left_20_1" refType="w" fact="0.388"/>
        <dgm:constr type="h" for="ch" forName="left_20_1" refType="h" fact="0.36"/>
        <dgm:constr type="b" for="ch" forName="left_20_1" refType="h" fact="0.76"/>
        <dgm:constr type="ctrX" for="ch" forName="left_20_1" refType="w" fact="0.23"/>
        <dgm:constr type="w" for="ch" forName="left_20_2" refType="w" fact="0.388"/>
        <dgm:constr type="h" for="ch" forName="left_20_2" refType="h" fact="0.36"/>
        <dgm:constr type="b" for="ch" forName="left_20_2" refType="h" fact="0.42"/>
        <dgm:constr type="ctrX" for="ch" forName="left_20_2" refType="w" fact="0.21"/>
        <dgm:constr type="w" for="ch" forName="right_12_1" refType="w" fact="0.388"/>
        <dgm:constr type="h" for="ch" forName="right_12_1" refType="h" fact="0.36"/>
        <dgm:constr type="b" for="ch" forName="right_12_1" refType="h" fact="0.76"/>
        <dgm:constr type="ctrX" for="ch" forName="right_12_1" refType="w" fact="0.77"/>
        <dgm:constr type="w" for="ch" forName="right_12_2" refType="w" fact="0.388"/>
        <dgm:constr type="h" for="ch" forName="right_12_2" refType="h" fact="0.36"/>
        <dgm:constr type="b" for="ch" forName="right_12_2" refType="h" fact="0.42"/>
        <dgm:constr type="ctrX" for="ch" forName="right_12_2" refType="w" fact="0.79"/>
        <dgm:constr type="w" for="ch" forName="left_12_1" refType="w" fact="0.388"/>
        <dgm:constr type="h" for="ch" forName="left_12_1" refType="h" fact="0.36"/>
        <dgm:constr type="b" for="ch" forName="left_12_1" refType="h" fact="0.715"/>
        <dgm:constr type="ctrX" for="ch" forName="left_12_1" refType="w" fact="0.255"/>
        <dgm:constr type="w" for="ch" forName="right_22_1" refType="w" fact="0.36"/>
        <dgm:constr type="h" for="ch" forName="right_22_1" refType="h" fact="0.32"/>
        <dgm:constr type="b" for="ch" forName="right_22_1" refType="h" fact="0.725"/>
        <dgm:constr type="ctrX" for="ch" forName="right_22_1" refType="w" fact="0.76"/>
        <dgm:constr type="w" for="ch" forName="right_22_2" refType="w" fact="0.36"/>
        <dgm:constr type="h" for="ch" forName="right_22_2" refType="h" fact="0.32"/>
        <dgm:constr type="b" for="ch" forName="right_22_2" refType="h" fact="0.39"/>
        <dgm:constr type="ctrX" for="ch" forName="right_22_2" refType="w" fact="0.76"/>
        <dgm:constr type="w" for="ch" forName="left_22_1" refType="w" fact="0.36"/>
        <dgm:constr type="h" for="ch" forName="left_22_1" refType="h" fact="0.32"/>
        <dgm:constr type="b" for="ch" forName="left_22_1" refType="h" fact="0.725"/>
        <dgm:constr type="ctrX" for="ch" forName="left_22_1" refType="w" fact="0.24"/>
        <dgm:constr type="w" for="ch" forName="left_22_2" refType="w" fact="0.36"/>
        <dgm:constr type="h" for="ch" forName="left_22_2" refType="h" fact="0.32"/>
        <dgm:constr type="b" for="ch" forName="left_22_2" refType="h" fact="0.39"/>
        <dgm:constr type="ctrX" for="ch" forName="left_22_2" refType="w" fact="0.24"/>
        <dgm:constr type="w" for="ch" forName="left_21_1" refType="w" fact="0.388"/>
        <dgm:constr type="h" for="ch" forName="left_21_1" refType="h" fact="0.36"/>
        <dgm:constr type="b" for="ch" forName="left_21_1" refType="h" fact="0.76"/>
        <dgm:constr type="ctrX" for="ch" forName="left_21_1" refType="w" fact="0.23"/>
        <dgm:constr type="w" for="ch" forName="left_21_2" refType="w" fact="0.388"/>
        <dgm:constr type="h" for="ch" forName="left_21_2" refType="h" fact="0.36"/>
        <dgm:constr type="b" for="ch" forName="left_21_2" refType="h" fact="0.42"/>
        <dgm:constr type="ctrX" for="ch" forName="left_21_2" refType="w" fact="0.21"/>
        <dgm:constr type="w" for="ch" forName="right_21_1" refType="w" fact="0.388"/>
        <dgm:constr type="h" for="ch" forName="right_21_1" refType="h" fact="0.36"/>
        <dgm:constr type="b" for="ch" forName="right_21_1" refType="h" fact="0.715"/>
        <dgm:constr type="ctrX" for="ch" forName="right_21_1" refType="w" fact="0.745"/>
        <dgm:constr type="w" for="ch" forName="right_03_1" refType="w" fact="0.37"/>
        <dgm:constr type="h" for="ch" forName="right_03_1" refType="h" fact="0.24"/>
        <dgm:constr type="b" for="ch" forName="right_03_1" refType="h" fact="0.76"/>
        <dgm:constr type="ctrX" for="ch" forName="right_03_1" refType="w" fact="0.77"/>
        <dgm:constr type="w" for="ch" forName="right_03_2" refType="w" fact="0.37"/>
        <dgm:constr type="h" for="ch" forName="right_03_2" refType="h" fact="0.24"/>
        <dgm:constr type="b" for="ch" forName="right_03_2" refType="h" fact="0.535"/>
        <dgm:constr type="ctrX" for="ch" forName="right_03_2" refType="w" fact="0.783"/>
        <dgm:constr type="w" for="ch" forName="right_03_3" refType="w" fact="0.37"/>
        <dgm:constr type="h" for="ch" forName="right_03_3" refType="h" fact="0.24"/>
        <dgm:constr type="b" for="ch" forName="right_03_3" refType="h" fact="0.315"/>
        <dgm:constr type="ctrX" for="ch" forName="right_03_3" refType="w" fact="0.796"/>
        <dgm:constr type="w" for="ch" forName="left_30_1" refType="w" fact="0.37"/>
        <dgm:constr type="h" for="ch" forName="left_30_1" refType="h" fact="0.24"/>
        <dgm:constr type="b" for="ch" forName="left_30_1" refType="h" fact="0.76"/>
        <dgm:constr type="ctrX" for="ch" forName="left_30_1" refType="w" fact="0.23"/>
        <dgm:constr type="w" for="ch" forName="left_30_2" refType="w" fact="0.37"/>
        <dgm:constr type="h" for="ch" forName="left_30_2" refType="h" fact="0.24"/>
        <dgm:constr type="b" for="ch" forName="left_30_2" refType="h" fact="0.535"/>
        <dgm:constr type="ctrX" for="ch" forName="left_30_2" refType="w" fact="0.217"/>
        <dgm:constr type="w" for="ch" forName="left_30_3" refType="w" fact="0.37"/>
        <dgm:constr type="h" for="ch" forName="left_30_3" refType="h" fact="0.24"/>
        <dgm:constr type="b" for="ch" forName="left_30_3" refType="h" fact="0.315"/>
        <dgm:constr type="ctrX" for="ch" forName="left_30_3" refType="w" fact="0.204"/>
        <dgm:constr type="w" for="ch" forName="right_13_1" refType="w" fact="0.37"/>
        <dgm:constr type="h" for="ch" forName="right_13_1" refType="h" fact="0.24"/>
        <dgm:constr type="b" for="ch" forName="right_13_1" refType="h" fact="0.76"/>
        <dgm:constr type="ctrX" for="ch" forName="right_13_1" refType="w" fact="0.77"/>
        <dgm:constr type="w" for="ch" forName="right_13_2" refType="w" fact="0.37"/>
        <dgm:constr type="h" for="ch" forName="right_13_2" refType="h" fact="0.24"/>
        <dgm:constr type="b" for="ch" forName="right_13_2" refType="h" fact="0.535"/>
        <dgm:constr type="ctrX" for="ch" forName="right_13_2" refType="w" fact="0.783"/>
        <dgm:constr type="w" for="ch" forName="right_13_3" refType="w" fact="0.37"/>
        <dgm:constr type="h" for="ch" forName="right_13_3" refType="h" fact="0.24"/>
        <dgm:constr type="b" for="ch" forName="right_13_3" refType="h" fact="0.315"/>
        <dgm:constr type="ctrX" for="ch" forName="right_13_3" refType="w" fact="0.796"/>
        <dgm:constr type="w" for="ch" forName="left_13_1" refType="w" fact="0.37"/>
        <dgm:constr type="h" for="ch" forName="left_13_1" refType="h" fact="0.24"/>
        <dgm:constr type="b" for="ch" forName="left_13_1" refType="h" fact="0.715"/>
        <dgm:constr type="ctrX" for="ch" forName="left_13_1" refType="w" fact="0.255"/>
        <dgm:constr type="w" for="ch" forName="left_31_1" refType="w" fact="0.37"/>
        <dgm:constr type="h" for="ch" forName="left_31_1" refType="h" fact="0.24"/>
        <dgm:constr type="b" for="ch" forName="left_31_1" refType="h" fact="0.76"/>
        <dgm:constr type="ctrX" for="ch" forName="left_31_1" refType="w" fact="0.23"/>
        <dgm:constr type="w" for="ch" forName="left_31_2" refType="w" fact="0.37"/>
        <dgm:constr type="h" for="ch" forName="left_31_2" refType="h" fact="0.24"/>
        <dgm:constr type="b" for="ch" forName="left_31_2" refType="h" fact="0.535"/>
        <dgm:constr type="ctrX" for="ch" forName="left_31_2" refType="w" fact="0.217"/>
        <dgm:constr type="w" for="ch" forName="left_31_3" refType="w" fact="0.37"/>
        <dgm:constr type="h" for="ch" forName="left_31_3" refType="h" fact="0.24"/>
        <dgm:constr type="b" for="ch" forName="left_31_3" refType="h" fact="0.315"/>
        <dgm:constr type="ctrX" for="ch" forName="left_31_3" refType="w" fact="0.204"/>
        <dgm:constr type="w" for="ch" forName="right_31_1" refType="w" fact="0.37"/>
        <dgm:constr type="h" for="ch" forName="right_31_1" refType="h" fact="0.24"/>
        <dgm:constr type="b" for="ch" forName="right_31_1" refType="h" fact="0.715"/>
        <dgm:constr type="ctrX" for="ch" forName="right_31_1" refType="w" fact="0.745"/>
        <dgm:constr type="w" for="ch" forName="right_23_1" refType="w" fact="0.37"/>
        <dgm:constr type="h" for="ch" forName="right_23_1" refType="h" fact="0.24"/>
        <dgm:constr type="b" for="ch" forName="right_23_1" refType="h" fact="0.76"/>
        <dgm:constr type="ctrX" for="ch" forName="right_23_1" refType="w" fact="0.77"/>
        <dgm:constr type="w" for="ch" forName="right_23_2" refType="w" fact="0.37"/>
        <dgm:constr type="h" for="ch" forName="right_23_2" refType="h" fact="0.24"/>
        <dgm:constr type="b" for="ch" forName="right_23_2" refType="h" fact="0.535"/>
        <dgm:constr type="ctrX" for="ch" forName="right_23_2" refType="w" fact="0.783"/>
        <dgm:constr type="w" for="ch" forName="right_23_3" refType="w" fact="0.37"/>
        <dgm:constr type="h" for="ch" forName="right_23_3" refType="h" fact="0.24"/>
        <dgm:constr type="b" for="ch" forName="right_23_3" refType="h" fact="0.315"/>
        <dgm:constr type="ctrX" for="ch" forName="right_23_3" refType="w" fact="0.796"/>
        <dgm:constr type="w" for="ch" forName="left_23_1" refType="w" fact="0.37"/>
        <dgm:constr type="h" for="ch" forName="left_23_1" refType="h" fact="0.24"/>
        <dgm:constr type="b" for="ch" forName="left_23_1" refType="h" fact="0.715"/>
        <dgm:constr type="ctrX" for="ch" forName="left_23_1" refType="w" fact="0.255"/>
        <dgm:constr type="w" for="ch" forName="left_23_2" refType="w" fact="0.37"/>
        <dgm:constr type="h" for="ch" forName="left_23_2" refType="h" fact="0.24"/>
        <dgm:constr type="b" for="ch" forName="left_23_2" refType="h" fact="0.49"/>
        <dgm:constr type="ctrX" for="ch" forName="left_23_2" refType="w" fact="0.268"/>
        <dgm:constr type="w" for="ch" forName="left_32_1" refType="w" fact="0.37"/>
        <dgm:constr type="h" for="ch" forName="left_32_1" refType="h" fact="0.24"/>
        <dgm:constr type="b" for="ch" forName="left_32_1" refType="h" fact="0.76"/>
        <dgm:constr type="ctrX" for="ch" forName="left_32_1" refType="w" fact="0.23"/>
        <dgm:constr type="w" for="ch" forName="left_32_2" refType="w" fact="0.37"/>
        <dgm:constr type="h" for="ch" forName="left_32_2" refType="h" fact="0.24"/>
        <dgm:constr type="b" for="ch" forName="left_32_2" refType="h" fact="0.535"/>
        <dgm:constr type="ctrX" for="ch" forName="left_32_2" refType="w" fact="0.217"/>
        <dgm:constr type="w" for="ch" forName="left_32_3" refType="w" fact="0.37"/>
        <dgm:constr type="h" for="ch" forName="left_32_3" refType="h" fact="0.24"/>
        <dgm:constr type="b" for="ch" forName="left_32_3" refType="h" fact="0.315"/>
        <dgm:constr type="ctrX" for="ch" forName="left_32_3" refType="w" fact="0.204"/>
        <dgm:constr type="w" for="ch" forName="right_32_1" refType="w" fact="0.37"/>
        <dgm:constr type="h" for="ch" forName="right_32_1" refType="h" fact="0.24"/>
        <dgm:constr type="b" for="ch" forName="right_32_1" refType="h" fact="0.715"/>
        <dgm:constr type="ctrX" for="ch" forName="right_32_1" refType="w" fact="0.745"/>
        <dgm:constr type="w" for="ch" forName="right_32_2" refType="w" fact="0.37"/>
        <dgm:constr type="h" for="ch" forName="right_32_2" refType="h" fact="0.24"/>
        <dgm:constr type="b" for="ch" forName="right_32_2" refType="h" fact="0.49"/>
        <dgm:constr type="ctrX" for="ch" forName="right_32_2" refType="w" fact="0.732"/>
        <dgm:constr type="w" for="ch" forName="right_33_1" refType="w" fact="0.36"/>
        <dgm:constr type="h" for="ch" forName="right_33_1" refType="h" fact="0.21"/>
        <dgm:constr type="b" for="ch" forName="right_33_1" refType="h" fact="0.725"/>
        <dgm:constr type="ctrX" for="ch" forName="right_33_1" refType="w" fact="0.76"/>
        <dgm:constr type="w" for="ch" forName="right_33_2" refType="w" fact="0.36"/>
        <dgm:constr type="h" for="ch" forName="right_33_2" refType="h" fact="0.21"/>
        <dgm:constr type="b" for="ch" forName="right_33_2" refType="h" fact="0.5"/>
        <dgm:constr type="ctrX" for="ch" forName="right_33_2" refType="w" fact="0.76"/>
        <dgm:constr type="w" for="ch" forName="right_33_3" refType="w" fact="0.36"/>
        <dgm:constr type="h" for="ch" forName="right_33_3" refType="h" fact="0.21"/>
        <dgm:constr type="b" for="ch" forName="right_33_3" refType="h" fact="0.275"/>
        <dgm:constr type="ctrX" for="ch" forName="right_33_3" refType="w" fact="0.76"/>
        <dgm:constr type="w" for="ch" forName="left_33_1" refType="w" fact="0.36"/>
        <dgm:constr type="h" for="ch" forName="left_33_1" refType="h" fact="0.21"/>
        <dgm:constr type="b" for="ch" forName="left_33_1" refType="h" fact="0.725"/>
        <dgm:constr type="ctrX" for="ch" forName="left_33_1" refType="w" fact="0.24"/>
        <dgm:constr type="w" for="ch" forName="left_33_2" refType="w" fact="0.36"/>
        <dgm:constr type="h" for="ch" forName="left_33_2" refType="h" fact="0.21"/>
        <dgm:constr type="b" for="ch" forName="left_33_2" refType="h" fact="0.5"/>
        <dgm:constr type="ctrX" for="ch" forName="left_33_2" refType="w" fact="0.24"/>
        <dgm:constr type="w" for="ch" forName="left_33_3" refType="w" fact="0.36"/>
        <dgm:constr type="h" for="ch" forName="left_33_3" refType="h" fact="0.21"/>
        <dgm:constr type="b" for="ch" forName="left_33_3" refType="h" fact="0.275"/>
        <dgm:constr type="ctrX" for="ch" forName="left_33_3" refType="w" fact="0.24"/>
        <dgm:constr type="w" for="ch" forName="right_04_1" refType="w" fact="0.365"/>
        <dgm:constr type="h" for="ch" forName="right_04_1" refType="h" fact="0.185"/>
        <dgm:constr type="b" for="ch" forName="right_04_1" refType="h" fact="0.76"/>
        <dgm:constr type="ctrX" for="ch" forName="right_04_1" refType="w" fact="0.77"/>
        <dgm:constr type="w" for="ch" forName="right_04_2" refType="w" fact="0.365"/>
        <dgm:constr type="h" for="ch" forName="right_04_2" refType="h" fact="0.185"/>
        <dgm:constr type="b" for="ch" forName="right_04_2" refType="h" fact="0.595"/>
        <dgm:constr type="ctrX" for="ch" forName="right_04_2" refType="w" fact="0.78"/>
        <dgm:constr type="w" for="ch" forName="right_04_3" refType="w" fact="0.365"/>
        <dgm:constr type="h" for="ch" forName="right_04_3" refType="h" fact="0.185"/>
        <dgm:constr type="b" for="ch" forName="right_04_3" refType="h" fact="0.43"/>
        <dgm:constr type="ctrX" for="ch" forName="right_04_3" refType="w" fact="0.79"/>
        <dgm:constr type="w" for="ch" forName="right_04_4" refType="w" fact="0.365"/>
        <dgm:constr type="h" for="ch" forName="right_04_4" refType="h" fact="0.185"/>
        <dgm:constr type="b" for="ch" forName="right_04_4" refType="h" fact="0.265"/>
        <dgm:constr type="ctrX" for="ch" forName="right_04_4" refType="w" fact="0.8"/>
        <dgm:constr type="w" for="ch" forName="left_40_1" refType="w" fact="0.365"/>
        <dgm:constr type="h" for="ch" forName="left_40_1" refType="h" fact="0.185"/>
        <dgm:constr type="b" for="ch" forName="left_40_1" refType="h" fact="0.76"/>
        <dgm:constr type="ctrX" for="ch" forName="left_40_1" refType="w" fact="0.23"/>
        <dgm:constr type="w" for="ch" forName="left_40_2" refType="w" fact="0.365"/>
        <dgm:constr type="h" for="ch" forName="left_40_2" refType="h" fact="0.185"/>
        <dgm:constr type="b" for="ch" forName="left_40_2" refType="h" fact="0.595"/>
        <dgm:constr type="ctrX" for="ch" forName="left_40_2" refType="w" fact="0.22"/>
        <dgm:constr type="w" for="ch" forName="left_40_3" refType="w" fact="0.365"/>
        <dgm:constr type="h" for="ch" forName="left_40_3" refType="h" fact="0.185"/>
        <dgm:constr type="b" for="ch" forName="left_40_3" refType="h" fact="0.43"/>
        <dgm:constr type="ctrX" for="ch" forName="left_40_3" refType="w" fact="0.21"/>
        <dgm:constr type="w" for="ch" forName="left_40_4" refType="w" fact="0.365"/>
        <dgm:constr type="h" for="ch" forName="left_40_4" refType="h" fact="0.185"/>
        <dgm:constr type="b" for="ch" forName="left_40_4" refType="h" fact="0.265"/>
        <dgm:constr type="ctrX" for="ch" forName="left_40_4" refType="w" fact="0.2"/>
        <dgm:constr type="w" for="ch" forName="right_14_1" refType="w" fact="0.365"/>
        <dgm:constr type="h" for="ch" forName="right_14_1" refType="h" fact="0.185"/>
        <dgm:constr type="b" for="ch" forName="right_14_1" refType="h" fact="0.76"/>
        <dgm:constr type="ctrX" for="ch" forName="right_14_1" refType="w" fact="0.77"/>
        <dgm:constr type="w" for="ch" forName="right_14_2" refType="w" fact="0.365"/>
        <dgm:constr type="h" for="ch" forName="right_14_2" refType="h" fact="0.185"/>
        <dgm:constr type="b" for="ch" forName="right_14_2" refType="h" fact="0.595"/>
        <dgm:constr type="ctrX" for="ch" forName="right_14_2" refType="w" fact="0.78"/>
        <dgm:constr type="w" for="ch" forName="right_14_3" refType="w" fact="0.365"/>
        <dgm:constr type="h" for="ch" forName="right_14_3" refType="h" fact="0.185"/>
        <dgm:constr type="b" for="ch" forName="right_14_3" refType="h" fact="0.43"/>
        <dgm:constr type="ctrX" for="ch" forName="right_14_3" refType="w" fact="0.79"/>
        <dgm:constr type="w" for="ch" forName="right_14_4" refType="w" fact="0.365"/>
        <dgm:constr type="h" for="ch" forName="right_14_4" refType="h" fact="0.185"/>
        <dgm:constr type="b" for="ch" forName="right_14_4" refType="h" fact="0.265"/>
        <dgm:constr type="ctrX" for="ch" forName="right_14_4" refType="w" fact="0.8"/>
        <dgm:constr type="w" for="ch" forName="left_14_1" refType="w" fact="0.365"/>
        <dgm:constr type="h" for="ch" forName="left_14_1" refType="h" fact="0.185"/>
        <dgm:constr type="b" for="ch" forName="left_14_1" refType="h" fact="0.715"/>
        <dgm:constr type="ctrX" for="ch" forName="left_14_1" refType="w" fact="0.25"/>
        <dgm:constr type="w" for="ch" forName="left_41_1" refType="w" fact="0.365"/>
        <dgm:constr type="h" for="ch" forName="left_41_1" refType="h" fact="0.185"/>
        <dgm:constr type="b" for="ch" forName="left_41_1" refType="h" fact="0.76"/>
        <dgm:constr type="ctrX" for="ch" forName="left_41_1" refType="w" fact="0.23"/>
        <dgm:constr type="w" for="ch" forName="left_41_2" refType="w" fact="0.365"/>
        <dgm:constr type="h" for="ch" forName="left_41_2" refType="h" fact="0.185"/>
        <dgm:constr type="b" for="ch" forName="left_41_2" refType="h" fact="0.595"/>
        <dgm:constr type="ctrX" for="ch" forName="left_41_2" refType="w" fact="0.22"/>
        <dgm:constr type="w" for="ch" forName="left_41_3" refType="w" fact="0.365"/>
        <dgm:constr type="h" for="ch" forName="left_41_3" refType="h" fact="0.185"/>
        <dgm:constr type="b" for="ch" forName="left_41_3" refType="h" fact="0.43"/>
        <dgm:constr type="ctrX" for="ch" forName="left_41_3" refType="w" fact="0.21"/>
        <dgm:constr type="w" for="ch" forName="left_41_4" refType="w" fact="0.365"/>
        <dgm:constr type="h" for="ch" forName="left_41_4" refType="h" fact="0.185"/>
        <dgm:constr type="b" for="ch" forName="left_41_4" refType="h" fact="0.265"/>
        <dgm:constr type="ctrX" for="ch" forName="left_41_4" refType="w" fact="0.2"/>
        <dgm:constr type="w" for="ch" forName="right_41_1" refType="w" fact="0.365"/>
        <dgm:constr type="h" for="ch" forName="right_41_1" refType="h" fact="0.185"/>
        <dgm:constr type="b" for="ch" forName="right_41_1" refType="h" fact="0.715"/>
        <dgm:constr type="ctrX" for="ch" forName="right_41_1" refType="w" fact="0.75"/>
        <dgm:constr type="w" for="ch" forName="right_24_1" refType="w" fact="0.365"/>
        <dgm:constr type="h" for="ch" forName="right_24_1" refType="h" fact="0.185"/>
        <dgm:constr type="b" for="ch" forName="right_24_1" refType="h" fact="0.76"/>
        <dgm:constr type="ctrX" for="ch" forName="right_24_1" refType="w" fact="0.77"/>
        <dgm:constr type="w" for="ch" forName="right_24_2" refType="w" fact="0.365"/>
        <dgm:constr type="h" for="ch" forName="right_24_2" refType="h" fact="0.185"/>
        <dgm:constr type="b" for="ch" forName="right_24_2" refType="h" fact="0.595"/>
        <dgm:constr type="ctrX" for="ch" forName="right_24_2" refType="w" fact="0.78"/>
        <dgm:constr type="w" for="ch" forName="right_24_3" refType="w" fact="0.365"/>
        <dgm:constr type="h" for="ch" forName="right_24_3" refType="h" fact="0.185"/>
        <dgm:constr type="b" for="ch" forName="right_24_3" refType="h" fact="0.43"/>
        <dgm:constr type="ctrX" for="ch" forName="right_24_3" refType="w" fact="0.79"/>
        <dgm:constr type="w" for="ch" forName="right_24_4" refType="w" fact="0.365"/>
        <dgm:constr type="h" for="ch" forName="right_24_4" refType="h" fact="0.185"/>
        <dgm:constr type="b" for="ch" forName="right_24_4" refType="h" fact="0.265"/>
        <dgm:constr type="ctrX" for="ch" forName="right_24_4" refType="w" fact="0.8"/>
        <dgm:constr type="w" for="ch" forName="left_24_1" refType="w" fact="0.365"/>
        <dgm:constr type="h" for="ch" forName="left_24_1" refType="h" fact="0.185"/>
        <dgm:constr type="b" for="ch" forName="left_24_1" refType="h" fact="0.715"/>
        <dgm:constr type="ctrX" for="ch" forName="left_24_1" refType="w" fact="0.25"/>
        <dgm:constr type="w" for="ch" forName="left_24_2" refType="w" fact="0.365"/>
        <dgm:constr type="h" for="ch" forName="left_24_2" refType="h" fact="0.185"/>
        <dgm:constr type="b" for="ch" forName="left_24_2" refType="h" fact="0.55"/>
        <dgm:constr type="ctrX" for="ch" forName="left_24_2" refType="w" fact="0.26"/>
        <dgm:constr type="w" for="ch" forName="left_42_1" refType="w" fact="0.365"/>
        <dgm:constr type="h" for="ch" forName="left_42_1" refType="h" fact="0.185"/>
        <dgm:constr type="b" for="ch" forName="left_42_1" refType="h" fact="0.76"/>
        <dgm:constr type="ctrX" for="ch" forName="left_42_1" refType="w" fact="0.23"/>
        <dgm:constr type="w" for="ch" forName="left_42_2" refType="w" fact="0.365"/>
        <dgm:constr type="h" for="ch" forName="left_42_2" refType="h" fact="0.185"/>
        <dgm:constr type="b" for="ch" forName="left_42_2" refType="h" fact="0.595"/>
        <dgm:constr type="ctrX" for="ch" forName="left_42_2" refType="w" fact="0.22"/>
        <dgm:constr type="w" for="ch" forName="left_42_3" refType="w" fact="0.365"/>
        <dgm:constr type="h" for="ch" forName="left_42_3" refType="h" fact="0.185"/>
        <dgm:constr type="b" for="ch" forName="left_42_3" refType="h" fact="0.43"/>
        <dgm:constr type="ctrX" for="ch" forName="left_42_3" refType="w" fact="0.21"/>
        <dgm:constr type="w" for="ch" forName="left_42_4" refType="w" fact="0.365"/>
        <dgm:constr type="h" for="ch" forName="left_42_4" refType="h" fact="0.185"/>
        <dgm:constr type="b" for="ch" forName="left_42_4" refType="h" fact="0.265"/>
        <dgm:constr type="ctrX" for="ch" forName="left_42_4" refType="w" fact="0.2"/>
        <dgm:constr type="w" for="ch" forName="right_42_1" refType="w" fact="0.365"/>
        <dgm:constr type="h" for="ch" forName="right_42_1" refType="h" fact="0.185"/>
        <dgm:constr type="b" for="ch" forName="right_42_1" refType="h" fact="0.715"/>
        <dgm:constr type="ctrX" for="ch" forName="right_42_1" refType="w" fact="0.75"/>
        <dgm:constr type="w" for="ch" forName="right_42_2" refType="w" fact="0.365"/>
        <dgm:constr type="h" for="ch" forName="right_42_2" refType="h" fact="0.185"/>
        <dgm:constr type="b" for="ch" forName="right_42_2" refType="h" fact="0.55"/>
        <dgm:constr type="ctrX" for="ch" forName="right_42_2" refType="w" fact="0.74"/>
        <dgm:constr type="w" for="ch" forName="right_34_1" refType="w" fact="0.365"/>
        <dgm:constr type="h" for="ch" forName="right_34_1" refType="h" fact="0.185"/>
        <dgm:constr type="b" for="ch" forName="right_34_1" refType="h" fact="0.76"/>
        <dgm:constr type="ctrX" for="ch" forName="right_34_1" refType="w" fact="0.77"/>
        <dgm:constr type="w" for="ch" forName="right_34_2" refType="w" fact="0.365"/>
        <dgm:constr type="h" for="ch" forName="right_34_2" refType="h" fact="0.185"/>
        <dgm:constr type="b" for="ch" forName="right_34_2" refType="h" fact="0.595"/>
        <dgm:constr type="ctrX" for="ch" forName="right_34_2" refType="w" fact="0.78"/>
        <dgm:constr type="w" for="ch" forName="right_34_3" refType="w" fact="0.365"/>
        <dgm:constr type="h" for="ch" forName="right_34_3" refType="h" fact="0.185"/>
        <dgm:constr type="b" for="ch" forName="right_34_3" refType="h" fact="0.43"/>
        <dgm:constr type="ctrX" for="ch" forName="right_34_3" refType="w" fact="0.79"/>
        <dgm:constr type="w" for="ch" forName="right_34_4" refType="w" fact="0.365"/>
        <dgm:constr type="h" for="ch" forName="right_34_4" refType="h" fact="0.185"/>
        <dgm:constr type="b" for="ch" forName="right_34_4" refType="h" fact="0.265"/>
        <dgm:constr type="ctrX" for="ch" forName="right_34_4" refType="w" fact="0.8"/>
        <dgm:constr type="w" for="ch" forName="left_34_1" refType="w" fact="0.365"/>
        <dgm:constr type="h" for="ch" forName="left_34_1" refType="h" fact="0.185"/>
        <dgm:constr type="b" for="ch" forName="left_34_1" refType="h" fact="0.715"/>
        <dgm:constr type="ctrX" for="ch" forName="left_34_1" refType="w" fact="0.25"/>
        <dgm:constr type="w" for="ch" forName="left_34_2" refType="w" fact="0.365"/>
        <dgm:constr type="h" for="ch" forName="left_34_2" refType="h" fact="0.185"/>
        <dgm:constr type="b" for="ch" forName="left_34_2" refType="h" fact="0.55"/>
        <dgm:constr type="ctrX" for="ch" forName="left_34_2" refType="w" fact="0.26"/>
        <dgm:constr type="w" for="ch" forName="left_34_3" refType="w" fact="0.365"/>
        <dgm:constr type="h" for="ch" forName="left_34_3" refType="h" fact="0.185"/>
        <dgm:constr type="b" for="ch" forName="left_34_3" refType="h" fact="0.385"/>
        <dgm:constr type="ctrX" for="ch" forName="left_34_3" refType="w" fact="0.27"/>
        <dgm:constr type="w" for="ch" forName="left_43_1" refType="w" fact="0.365"/>
        <dgm:constr type="h" for="ch" forName="left_43_1" refType="h" fact="0.185"/>
        <dgm:constr type="b" for="ch" forName="left_43_1" refType="h" fact="0.76"/>
        <dgm:constr type="ctrX" for="ch" forName="left_43_1" refType="w" fact="0.23"/>
        <dgm:constr type="w" for="ch" forName="left_43_2" refType="w" fact="0.365"/>
        <dgm:constr type="h" for="ch" forName="left_43_2" refType="h" fact="0.185"/>
        <dgm:constr type="b" for="ch" forName="left_43_2" refType="h" fact="0.595"/>
        <dgm:constr type="ctrX" for="ch" forName="left_43_2" refType="w" fact="0.22"/>
        <dgm:constr type="w" for="ch" forName="left_43_3" refType="w" fact="0.365"/>
        <dgm:constr type="h" for="ch" forName="left_43_3" refType="h" fact="0.185"/>
        <dgm:constr type="b" for="ch" forName="left_43_3" refType="h" fact="0.43"/>
        <dgm:constr type="ctrX" for="ch" forName="left_43_3" refType="w" fact="0.21"/>
        <dgm:constr type="w" for="ch" forName="left_43_4" refType="w" fact="0.365"/>
        <dgm:constr type="h" for="ch" forName="left_43_4" refType="h" fact="0.185"/>
        <dgm:constr type="b" for="ch" forName="left_43_4" refType="h" fact="0.265"/>
        <dgm:constr type="ctrX" for="ch" forName="left_43_4" refType="w" fact="0.2"/>
        <dgm:constr type="w" for="ch" forName="right_43_1" refType="w" fact="0.365"/>
        <dgm:constr type="h" for="ch" forName="right_43_1" refType="h" fact="0.185"/>
        <dgm:constr type="b" for="ch" forName="right_43_1" refType="h" fact="0.715"/>
        <dgm:constr type="ctrX" for="ch" forName="right_43_1" refType="w" fact="0.75"/>
        <dgm:constr type="w" for="ch" forName="right_43_2" refType="w" fact="0.365"/>
        <dgm:constr type="h" for="ch" forName="right_43_2" refType="h" fact="0.185"/>
        <dgm:constr type="b" for="ch" forName="right_43_2" refType="h" fact="0.55"/>
        <dgm:constr type="ctrX" for="ch" forName="right_43_2" refType="w" fact="0.74"/>
        <dgm:constr type="w" for="ch" forName="right_43_3" refType="w" fact="0.365"/>
        <dgm:constr type="h" for="ch" forName="right_43_3" refType="h" fact="0.185"/>
        <dgm:constr type="b" for="ch" forName="right_43_3" refType="h" fact="0.385"/>
        <dgm:constr type="ctrX" for="ch" forName="right_43_3" refType="w" fact="0.73"/>
        <dgm:constr type="w" for="ch" forName="right_44_1" refType="w" fact="0.36"/>
        <dgm:constr type="h" for="ch" forName="right_44_1" refType="h" fact="0.154"/>
        <dgm:constr type="b" for="ch" forName="right_44_1" refType="h" fact="0.725"/>
        <dgm:constr type="ctrX" for="ch" forName="right_44_1" refType="w" fact="0.76"/>
        <dgm:constr type="w" for="ch" forName="right_44_2" refType="w" fact="0.36"/>
        <dgm:constr type="h" for="ch" forName="right_44_2" refType="h" fact="0.154"/>
        <dgm:constr type="b" for="ch" forName="right_44_2" refType="h" fact="0.559"/>
        <dgm:constr type="ctrX" for="ch" forName="right_44_2" refType="w" fact="0.76"/>
        <dgm:constr type="w" for="ch" forName="right_44_3" refType="w" fact="0.36"/>
        <dgm:constr type="h" for="ch" forName="right_44_3" refType="h" fact="0.154"/>
        <dgm:constr type="b" for="ch" forName="right_44_3" refType="h" fact="0.393"/>
        <dgm:constr type="ctrX" for="ch" forName="right_44_3" refType="w" fact="0.76"/>
        <dgm:constr type="w" for="ch" forName="right_44_4" refType="w" fact="0.36"/>
        <dgm:constr type="h" for="ch" forName="right_44_4" refType="h" fact="0.154"/>
        <dgm:constr type="b" for="ch" forName="right_44_4" refType="h" fact="0.224"/>
        <dgm:constr type="ctrX" for="ch" forName="right_44_4" refType="w" fact="0.76"/>
        <dgm:constr type="w" for="ch" forName="left_44_1" refType="w" fact="0.36"/>
        <dgm:constr type="h" for="ch" forName="left_44_1" refType="h" fact="0.154"/>
        <dgm:constr type="b" for="ch" forName="left_44_1" refType="h" fact="0.725"/>
        <dgm:constr type="ctrX" for="ch" forName="left_44_1" refType="w" fact="0.24"/>
        <dgm:constr type="w" for="ch" forName="left_44_2" refType="w" fact="0.36"/>
        <dgm:constr type="h" for="ch" forName="left_44_2" refType="h" fact="0.154"/>
        <dgm:constr type="b" for="ch" forName="left_44_2" refType="h" fact="0.559"/>
        <dgm:constr type="ctrX" for="ch" forName="left_44_2" refType="w" fact="0.24"/>
        <dgm:constr type="w" for="ch" forName="left_44_3" refType="w" fact="0.36"/>
        <dgm:constr type="h" for="ch" forName="left_44_3" refType="h" fact="0.154"/>
        <dgm:constr type="b" for="ch" forName="left_44_3" refType="h" fact="0.393"/>
        <dgm:constr type="ctrX" for="ch" forName="left_44_3" refType="w" fact="0.24"/>
        <dgm:constr type="w" for="ch" forName="left_44_4" refType="w" fact="0.36"/>
        <dgm:constr type="h" for="ch" forName="left_44_4" refType="h" fact="0.154"/>
        <dgm:constr type="b" for="ch" forName="left_44_4" refType="h" fact="0.224"/>
        <dgm:constr type="ctrX" for="ch" forName="left_44_4" refType="w" fact="0.24"/>
      </dgm:constrLst>
      <dgm:ruleLst/>
      <dgm:layoutNode name="dummyMaxCanvas_ChildArea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fulcrum" styleLbl="alignAccFollowNode1">
        <dgm:alg type="sp"/>
        <dgm:shape xmlns:r="http://schemas.openxmlformats.org/officeDocument/2006/relationships" type="triangle" r:blip="">
          <dgm:adjLst/>
        </dgm:shape>
        <dgm:presOf/>
        <dgm:constrLst/>
        <dgm:ruleLst/>
      </dgm:layoutNode>
      <dgm:choose name="Name0">
        <dgm:if name="Name1" axis="ch ch" ptType="node node" st="1 1" cnt="1 0" func="cnt" op="equ" val="0">
          <dgm:choose name="Name2">
            <dgm:if name="Name3" axis="ch ch" ptType="node node" st="2 1" cnt="1 0" func="cnt" op="equ" val="0">
              <dgm:layoutNode name="balance_00" styleLbl="alignAccFollowNode1">
                <dgm:varLst>
                  <dgm:bulletEnabled val="1"/>
                </dgm:varLst>
                <dgm:alg type="sp"/>
                <dgm:shape xmlns:r="http://schemas.openxmlformats.org/officeDocument/2006/relationships" type="rect" r:blip="">
                  <dgm:adjLst/>
                </dgm:shape>
                <dgm:presOf/>
                <dgm:constrLst/>
                <dgm:ruleLst/>
              </dgm:layoutNode>
            </dgm:if>
            <dgm:else name="Name4">
              <dgm:choose name="Name5">
                <dgm:if name="Name6" axis="ch ch" ptType="node node" st="2 1" cnt="1 0" func="cnt" op="equ" val="1">
                  <dgm:layoutNode name="balance_01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4" type="rect" r:blip="">
                      <dgm:adjLst/>
                    </dgm:shape>
                    <dgm:presOf/>
                    <dgm:constrLst/>
                    <dgm:ruleLst/>
                  </dgm:layoutNode>
                  <dgm:layoutNode name="right_01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4" type="roundRect" r:blip="">
                      <dgm:adjLst/>
                    </dgm:shape>
                    <dgm:presOf axis="ch ch desOrSelf" ptType="node node node" st="2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7">
                  <dgm:choose name="Name8">
                    <dgm:if name="Name9" axis="ch ch" ptType="node node" st="2 1" cnt="1 0" func="cnt" op="equ" val="2">
                      <dgm:layoutNode name="balance_02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right_02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02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10">
                      <dgm:choose name="Name11">
                        <dgm:if name="Name12" axis="ch ch" ptType="node node" st="2 1" cnt="1 0" func="cnt" op="equ" val="3">
                          <dgm:layoutNode name="balance_03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03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13">
                          <dgm:choose name="Name14">
                            <dgm:if name="Name15" axis="ch ch" ptType="node node" st="2 1" cnt="1 0" func="cnt" op="gte" val="4">
                              <dgm:layoutNode name="balance_04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04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16"/>
                          </dgm:choose>
                        </dgm:else>
                      </dgm:choose>
                    </dgm:else>
                  </dgm:choose>
                </dgm:else>
              </dgm:choose>
            </dgm:else>
          </dgm:choose>
        </dgm:if>
        <dgm:else name="Name17">
          <dgm:choose name="Name18">
            <dgm:if name="Name19" axis="ch ch" ptType="node node" st="1 1" cnt="1 0" func="cnt" op="equ" val="1">
              <dgm:choose name="Name20">
                <dgm:if name="Name21" axis="ch ch" ptType="node node" st="2 1" cnt="1 0" func="cnt" op="equ" val="0">
                  <dgm:layoutNode name="balance_10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-4" type="rect" r:blip="">
                      <dgm:adjLst/>
                    </dgm:shape>
                    <dgm:presOf/>
                    <dgm:constrLst/>
                    <dgm:ruleLst/>
                  </dgm:layoutNode>
                  <dgm:layoutNode name="left_10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-4" type="roundRect" r:blip="">
                      <dgm:adjLst/>
                    </dgm:shape>
                    <dgm:presOf axis="ch ch desOrSelf" ptType="node node node" st="1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22">
                  <dgm:choose name="Name23">
                    <dgm:if name="Name24" axis="ch ch" ptType="node node" st="2 1" cnt="1 0" func="cnt" op="equ" val="1">
                      <dgm:layoutNode name="balance_11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25">
                      <dgm:choose name="Name26">
                        <dgm:if name="Name27" axis="ch ch" ptType="node node" st="2 1" cnt="1 0" func="cnt" op="equ" val="2">
                          <dgm:layoutNode name="balance_12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12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28">
                          <dgm:choose name="Name29">
                            <dgm:if name="Name30" axis="ch ch" ptType="node node" st="2 1" cnt="1 0" func="cnt" op="equ" val="3">
                              <dgm:layoutNode name="balance_13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31">
                              <dgm:choose name="Name32">
                                <dgm:if name="Name33" axis="ch ch" ptType="node node" st="2 1" cnt="1 0" func="cnt" op="gte" val="4">
                                  <dgm:layoutNode name="balance_14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34"/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else>
              </dgm:choose>
            </dgm:if>
            <dgm:else name="Name35">
              <dgm:choose name="Name36">
                <dgm:if name="Name37" axis="ch ch" ptType="node node" st="1 1" cnt="1 0" func="cnt" op="equ" val="2">
                  <dgm:choose name="Name38">
                    <dgm:if name="Name39" axis="ch ch" ptType="node node" st="2 1" cnt="1 0" func="cnt" op="equ" val="0">
                      <dgm:layoutNode name="balance_20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-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20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left_20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40">
                      <dgm:choose name="Name41">
                        <dgm:if name="Name42" axis="ch ch" ptType="node node" st="2 1" cnt="1 0" func="cnt" op="equ" val="1">
                          <dgm:layoutNode name="balance_21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21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43">
                          <dgm:choose name="Name44">
                            <dgm:if name="Name45" axis="ch ch" ptType="node node" st="2 1" cnt="1 0" func="cnt" op="equ" val="2">
                              <dgm:layoutNode name="balance_22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46">
                              <dgm:choose name="Name47">
                                <dgm:if name="Name48" axis="ch ch" ptType="node node" st="2 1" cnt="1 0" func="cnt" op="equ" val="3">
                                  <dgm:layoutNode name="balance_23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49">
                                  <dgm:choose name="Name50">
                                    <dgm:if name="Name51" axis="ch ch" ptType="node node" st="2 1" cnt="1 0" func="cnt" op="gte" val="4">
                                      <dgm:layoutNode name="balance_24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52"/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if>
                <dgm:else name="Name53">
                  <dgm:choose name="Name54">
                    <dgm:if name="Name55" axis="ch ch" ptType="node node" st="1 1" cnt="1 0" func="cnt" op="equ" val="3">
                      <dgm:choose name="Name56">
                        <dgm:if name="Name57" axis="ch ch" ptType="node node" st="2 1" cnt="1 0" func="cnt" op="equ" val="0">
                          <dgm:layoutNode name="balance_30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30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58">
                          <dgm:choose name="Name59">
                            <dgm:if name="Name60" axis="ch ch" ptType="node node" st="2 1" cnt="1 0" func="cnt" op="equ" val="1">
                              <dgm:layoutNode name="balance_31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61">
                              <dgm:choose name="Name62">
                                <dgm:if name="Name63" axis="ch ch" ptType="node node" st="2 1" cnt="1 0" func="cnt" op="equ" val="2">
                                  <dgm:layoutNode name="balance_32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64">
                                  <dgm:choose name="Name65">
                                    <dgm:if name="Name66" axis="ch ch" ptType="node node" st="2 1" cnt="1 0" func="cnt" op="equ" val="3">
                                      <dgm:layoutNode name="balance_33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67">
                                      <dgm:choose name="Name68">
                                        <dgm:if name="Name69" axis="ch ch" ptType="node node" st="2 1" cnt="1 0" func="cnt" op="gte" val="4">
                                          <dgm:layoutNode name="balance_34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righ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70"/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71">
                      <dgm:choose name="Name72">
                        <dgm:if name="Name73" axis="ch ch" ptType="node node" st="1 1" cnt="1 0" func="cnt" op="gte" val="4">
                          <dgm:choose name="Name74">
                            <dgm:if name="Name75" axis="ch ch" ptType="node node" st="2 1" cnt="1 0" func="cnt" op="equ" val="0">
                              <dgm:layoutNode name="balance_40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40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76">
                              <dgm:choose name="Name77">
                                <dgm:if name="Name78" axis="ch ch" ptType="node node" st="2 1" cnt="1 0" func="cnt" op="equ" val="1">
                                  <dgm:layoutNode name="balance_41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79">
                                  <dgm:choose name="Name80">
                                    <dgm:if name="Name81" axis="ch ch" ptType="node node" st="2 1" cnt="1 0" func="cnt" op="equ" val="2">
                                      <dgm:layoutNode name="balance_42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-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lef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82">
                                      <dgm:choose name="Name83">
                                        <dgm:if name="Name84" axis="ch ch" ptType="node node" st="2 1" cnt="1 0" func="cnt" op="equ" val="3">
                                          <dgm:layoutNode name="balance_43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-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lef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85">
                                          <dgm:choose name="Name86">
                                            <dgm:if name="Name87" axis="ch ch" ptType="node node" st="2 1" cnt="1 0" func="cnt" op="gte" val="4">
                                              <dgm:layoutNode name="balance_44" styleLbl="alignAccFollowNode1">
                                                <dgm:varLst>
                                                  <dgm:bulletEnabled val="1"/>
                                                </dgm:varLst>
                                                <dgm:alg type="sp"/>
                                                <dgm:shape xmlns:r="http://schemas.openxmlformats.org/officeDocument/2006/relationships" type="rect" r:blip="">
                                                  <dgm:adjLst/>
                                                </dgm:shape>
                                                <dgm:presOf/>
                                                <dgm:constrLst/>
                                                <dgm:ruleLst/>
                                              </dgm:layoutNode>
                                              <dgm:layoutNode name="righ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</dgm:if>
                                            <dgm:else name="Name88"/>
                                          </dgm:choose>
                                        </dgm:else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if>
                        <dgm:else name="Name89"/>
                      </dgm:choose>
                    </dgm:else>
                  </dgm:choose>
                </dgm:else>
              </dgm:choose>
            </dgm:else>
          </dgm:choose>
        </dgm:else>
      </dgm:choose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image" Target="../media/image127.wmf"/><Relationship Id="rId7" Type="http://schemas.openxmlformats.org/officeDocument/2006/relationships/image" Target="../media/image131.w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Relationship Id="rId6" Type="http://schemas.openxmlformats.org/officeDocument/2006/relationships/image" Target="../media/image130.wmf"/><Relationship Id="rId11" Type="http://schemas.openxmlformats.org/officeDocument/2006/relationships/image" Target="../media/image135.wmf"/><Relationship Id="rId5" Type="http://schemas.openxmlformats.org/officeDocument/2006/relationships/image" Target="../media/image129.wmf"/><Relationship Id="rId10" Type="http://schemas.openxmlformats.org/officeDocument/2006/relationships/image" Target="../media/image134.wmf"/><Relationship Id="rId4" Type="http://schemas.openxmlformats.org/officeDocument/2006/relationships/image" Target="../media/image128.wmf"/><Relationship Id="rId9" Type="http://schemas.openxmlformats.org/officeDocument/2006/relationships/image" Target="../media/image13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662DB9-3AB0-434B-A96D-FDD4EBE2639F}" type="datetimeFigureOut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FE163F-AFFD-4F9F-AD14-87E57B6BB9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9855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节点，可以大到一个数据中心，也可以小到一部手机、一个传感器、一个电子标签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E163F-AFFD-4F9F-AD14-87E57B6BB91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3125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简单回顾一下互联网内容分发的历史，大致可以分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个阶段：</a:t>
            </a:r>
            <a:r>
              <a:rPr lang="en-US" altLang="zh-CN" dirty="0" smtClean="0"/>
              <a:t>…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E163F-AFFD-4F9F-AD14-87E57B6BB91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59795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总结起来，就是互联网在向“重云”和“轻端”两极分化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FE163F-AFFD-4F9F-AD14-87E57B6BB913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74399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7005B-239E-4915-BA4F-10315EB5B8E1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761BE-DEC9-4A08-BC36-90462F39AB70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FEE26-B304-4EB8-9B23-2AF004DD7695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882133-F119-4B8D-98C2-A3541B72D64B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A400A8-7C7D-480C-A64C-2D5BFAA182BC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B3228-43E0-4B3E-B656-2001544B37A5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640342-51FD-4EBC-8B09-90F41A9E9C5B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90E6D9-89B3-442C-8189-2841680129DC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A6B8D8-ACCC-4327-A3E1-B2CC7B37F062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BAC9F-C22C-4A7D-B2B1-194D3CECDA7F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ED0B5-5720-4D3A-A504-7D50C2183F64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9323DE-FFA4-4136-8452-2CB57C170298}" type="datetime1">
              <a:rPr lang="zh-CN" altLang="en-US" smtClean="0"/>
              <a:t>2015/8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eg"/><Relationship Id="rId13" Type="http://schemas.openxmlformats.org/officeDocument/2006/relationships/image" Target="../media/image58.jpeg"/><Relationship Id="rId3" Type="http://schemas.openxmlformats.org/officeDocument/2006/relationships/image" Target="../media/image48.png"/><Relationship Id="rId7" Type="http://schemas.openxmlformats.org/officeDocument/2006/relationships/image" Target="../media/image52.jpeg"/><Relationship Id="rId12" Type="http://schemas.openxmlformats.org/officeDocument/2006/relationships/image" Target="../media/image57.jpe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jpeg"/><Relationship Id="rId11" Type="http://schemas.openxmlformats.org/officeDocument/2006/relationships/image" Target="../media/image56.png"/><Relationship Id="rId5" Type="http://schemas.openxmlformats.org/officeDocument/2006/relationships/image" Target="../media/image50.jpeg"/><Relationship Id="rId10" Type="http://schemas.openxmlformats.org/officeDocument/2006/relationships/image" Target="../media/image55.png"/><Relationship Id="rId4" Type="http://schemas.openxmlformats.org/officeDocument/2006/relationships/image" Target="../media/image49.jpeg"/><Relationship Id="rId9" Type="http://schemas.openxmlformats.org/officeDocument/2006/relationships/image" Target="../media/image5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jpg"/><Relationship Id="rId3" Type="http://schemas.openxmlformats.org/officeDocument/2006/relationships/oleObject" Target="../embeddings/oleObject3.bin"/><Relationship Id="rId7" Type="http://schemas.openxmlformats.org/officeDocument/2006/relationships/image" Target="../media/image6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3.jpg"/><Relationship Id="rId5" Type="http://schemas.openxmlformats.org/officeDocument/2006/relationships/image" Target="../media/image62.png"/><Relationship Id="rId10" Type="http://schemas.openxmlformats.org/officeDocument/2006/relationships/image" Target="../media/image67.jpg"/><Relationship Id="rId4" Type="http://schemas.openxmlformats.org/officeDocument/2006/relationships/image" Target="../media/image61.emf"/><Relationship Id="rId9" Type="http://schemas.openxmlformats.org/officeDocument/2006/relationships/image" Target="../media/image6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13" Type="http://schemas.openxmlformats.org/officeDocument/2006/relationships/hyperlink" Target="http://www.cool-fish.org/" TargetMode="External"/><Relationship Id="rId18" Type="http://schemas.openxmlformats.org/officeDocument/2006/relationships/image" Target="../media/image77.jpeg"/><Relationship Id="rId3" Type="http://schemas.openxmlformats.org/officeDocument/2006/relationships/diagramLayout" Target="../diagrams/layout5.xml"/><Relationship Id="rId21" Type="http://schemas.openxmlformats.org/officeDocument/2006/relationships/image" Target="../media/image80.jpeg"/><Relationship Id="rId7" Type="http://schemas.openxmlformats.org/officeDocument/2006/relationships/hyperlink" Target="http://www.dropbox.com" TargetMode="External"/><Relationship Id="rId12" Type="http://schemas.openxmlformats.org/officeDocument/2006/relationships/image" Target="../media/image73.jpeg"/><Relationship Id="rId17" Type="http://schemas.openxmlformats.org/officeDocument/2006/relationships/image" Target="../media/image76.png"/><Relationship Id="rId2" Type="http://schemas.openxmlformats.org/officeDocument/2006/relationships/diagramData" Target="../diagrams/data5.xml"/><Relationship Id="rId16" Type="http://schemas.openxmlformats.org/officeDocument/2006/relationships/image" Target="../media/image75.png"/><Relationship Id="rId20" Type="http://schemas.openxmlformats.org/officeDocument/2006/relationships/image" Target="../media/image79.jpeg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11" Type="http://schemas.openxmlformats.org/officeDocument/2006/relationships/hyperlink" Target="http://www.kankan.com" TargetMode="External"/><Relationship Id="rId5" Type="http://schemas.openxmlformats.org/officeDocument/2006/relationships/diagramColors" Target="../diagrams/colors5.xml"/><Relationship Id="rId15" Type="http://schemas.openxmlformats.org/officeDocument/2006/relationships/hyperlink" Target="http://www.amazingstore.org/" TargetMode="External"/><Relationship Id="rId10" Type="http://schemas.openxmlformats.org/officeDocument/2006/relationships/image" Target="../media/image72.jpeg"/><Relationship Id="rId19" Type="http://schemas.openxmlformats.org/officeDocument/2006/relationships/image" Target="../media/image78.jpeg"/><Relationship Id="rId4" Type="http://schemas.openxmlformats.org/officeDocument/2006/relationships/diagramQuickStyle" Target="../diagrams/quickStyle5.xml"/><Relationship Id="rId9" Type="http://schemas.openxmlformats.org/officeDocument/2006/relationships/hyperlink" Target="xf.qq.com" TargetMode="External"/><Relationship Id="rId14" Type="http://schemas.openxmlformats.org/officeDocument/2006/relationships/image" Target="../media/image74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jpeg"/><Relationship Id="rId3" Type="http://schemas.openxmlformats.org/officeDocument/2006/relationships/image" Target="../media/image83.gif"/><Relationship Id="rId7" Type="http://schemas.openxmlformats.org/officeDocument/2006/relationships/image" Target="../media/image87.pn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jpeg"/><Relationship Id="rId5" Type="http://schemas.openxmlformats.org/officeDocument/2006/relationships/image" Target="../media/image85.jpeg"/><Relationship Id="rId10" Type="http://schemas.openxmlformats.org/officeDocument/2006/relationships/image" Target="../media/image90.jpeg"/><Relationship Id="rId4" Type="http://schemas.openxmlformats.org/officeDocument/2006/relationships/image" Target="../media/image84.png"/><Relationship Id="rId9" Type="http://schemas.openxmlformats.org/officeDocument/2006/relationships/image" Target="../media/image89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jpeg"/><Relationship Id="rId5" Type="http://schemas.openxmlformats.org/officeDocument/2006/relationships/image" Target="../media/image49.jpeg"/><Relationship Id="rId4" Type="http://schemas.openxmlformats.org/officeDocument/2006/relationships/image" Target="../media/image9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jpeg"/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jpeg"/><Relationship Id="rId4" Type="http://schemas.openxmlformats.org/officeDocument/2006/relationships/image" Target="../media/image105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xf.qq.com" TargetMode="External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6.png"/><Relationship Id="rId4" Type="http://schemas.openxmlformats.org/officeDocument/2006/relationships/image" Target="../media/image105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jpeg"/><Relationship Id="rId5" Type="http://schemas.openxmlformats.org/officeDocument/2006/relationships/hyperlink" Target="xf.qq.com" TargetMode="External"/><Relationship Id="rId4" Type="http://schemas.openxmlformats.org/officeDocument/2006/relationships/image" Target="../media/image11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18.jpeg"/><Relationship Id="rId7" Type="http://schemas.openxmlformats.org/officeDocument/2006/relationships/image" Target="../media/image122.png"/><Relationship Id="rId2" Type="http://schemas.openxmlformats.org/officeDocument/2006/relationships/image" Target="../media/image117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1.png"/><Relationship Id="rId5" Type="http://schemas.openxmlformats.org/officeDocument/2006/relationships/image" Target="../media/image120.jpeg"/><Relationship Id="rId4" Type="http://schemas.openxmlformats.org/officeDocument/2006/relationships/image" Target="../media/image119.gif"/><Relationship Id="rId9" Type="http://schemas.openxmlformats.org/officeDocument/2006/relationships/image" Target="../media/image124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file:///G:\My%20Papers\11-07-25%20%5bACM%20MM%5d%20Cloud%20Download\Camera-ready\fig\cloud_download.vsd\&#32472;&#22270;\~&#39029;-1\Sheet.80" TargetMode="External"/><Relationship Id="rId13" Type="http://schemas.openxmlformats.org/officeDocument/2006/relationships/image" Target="../media/image128.wmf"/><Relationship Id="rId18" Type="http://schemas.openxmlformats.org/officeDocument/2006/relationships/image" Target="../media/image131.wmf"/><Relationship Id="rId26" Type="http://schemas.openxmlformats.org/officeDocument/2006/relationships/diagramData" Target="../diagrams/data6.xml"/><Relationship Id="rId3" Type="http://schemas.openxmlformats.org/officeDocument/2006/relationships/oleObject" Target="file:///G:\My%20Papers\11-07-25%20%5bACM%20MM%5d%20Cloud%20Download\Camera-ready\fig\cloud_download.vsd\&#32472;&#22270;\~&#39029;-1\&#22278;&#24418;.662" TargetMode="External"/><Relationship Id="rId21" Type="http://schemas.openxmlformats.org/officeDocument/2006/relationships/image" Target="../media/image133.wmf"/><Relationship Id="rId7" Type="http://schemas.openxmlformats.org/officeDocument/2006/relationships/image" Target="../media/image126.wmf"/><Relationship Id="rId12" Type="http://schemas.openxmlformats.org/officeDocument/2006/relationships/oleObject" Target="file:///G:\My%20Papers\11-07-25%20%5bACM%20MM%5d%20Cloud%20Download\Camera-ready\fig\cloud_download.vsd\&#32472;&#22270;\~&#39029;-1\&#22278;&#24418;.661" TargetMode="External"/><Relationship Id="rId17" Type="http://schemas.openxmlformats.org/officeDocument/2006/relationships/image" Target="../media/image130.wmf"/><Relationship Id="rId25" Type="http://schemas.openxmlformats.org/officeDocument/2006/relationships/image" Target="../media/image135.wmf"/><Relationship Id="rId2" Type="http://schemas.openxmlformats.org/officeDocument/2006/relationships/slideLayout" Target="../slideLayouts/slideLayout2.xml"/><Relationship Id="rId16" Type="http://schemas.openxmlformats.org/officeDocument/2006/relationships/oleObject" Target="file:///G:\My%20Papers\11-07-25%20%5bACM%20MM%5d%20Cloud%20Download\Camera-ready\fig\cloud_download.vsd\&#32472;&#22270;\~&#39029;-1\&#22278;&#24418;.664" TargetMode="External"/><Relationship Id="rId20" Type="http://schemas.openxmlformats.org/officeDocument/2006/relationships/oleObject" Target="file:///G:\My%20Papers\11-07-25%20%5bACM%20MM%5d%20Cloud%20Download\Camera-ready\fig\cloud_download.vsd\&#32472;&#22270;\~&#39029;-1\Sheet.163" TargetMode="External"/><Relationship Id="rId29" Type="http://schemas.openxmlformats.org/officeDocument/2006/relationships/diagramColors" Target="../diagrams/colors6.xml"/><Relationship Id="rId1" Type="http://schemas.openxmlformats.org/officeDocument/2006/relationships/vmlDrawing" Target="../drawings/vmlDrawing3.vml"/><Relationship Id="rId6" Type="http://schemas.openxmlformats.org/officeDocument/2006/relationships/oleObject" Target="file:///G:\My%20Papers\11-07-25%20%5bACM%20MM%5d%20Cloud%20Download\Camera-ready\fig\cloud_download.vsd\&#32472;&#22270;\~&#39029;-1\Sheet.158" TargetMode="External"/><Relationship Id="rId11" Type="http://schemas.openxmlformats.org/officeDocument/2006/relationships/image" Target="../media/image138.png"/><Relationship Id="rId24" Type="http://schemas.openxmlformats.org/officeDocument/2006/relationships/oleObject" Target="file:///G:\My%20Papers\11-07-25%20%5bACM%20MM%5d%20Cloud%20Download\Camera-ready\fig\cloud_download.vsd\&#32472;&#22270;\~&#39029;-1\Sheet.162" TargetMode="External"/><Relationship Id="rId32" Type="http://schemas.openxmlformats.org/officeDocument/2006/relationships/image" Target="../media/image72.jpeg"/><Relationship Id="rId5" Type="http://schemas.openxmlformats.org/officeDocument/2006/relationships/image" Target="../media/image136.png"/><Relationship Id="rId15" Type="http://schemas.openxmlformats.org/officeDocument/2006/relationships/image" Target="../media/image129.wmf"/><Relationship Id="rId23" Type="http://schemas.openxmlformats.org/officeDocument/2006/relationships/image" Target="../media/image134.wmf"/><Relationship Id="rId28" Type="http://schemas.openxmlformats.org/officeDocument/2006/relationships/diagramQuickStyle" Target="../diagrams/quickStyle6.xml"/><Relationship Id="rId10" Type="http://schemas.openxmlformats.org/officeDocument/2006/relationships/image" Target="../media/image137.png"/><Relationship Id="rId19" Type="http://schemas.openxmlformats.org/officeDocument/2006/relationships/image" Target="../media/image132.wmf"/><Relationship Id="rId31" Type="http://schemas.openxmlformats.org/officeDocument/2006/relationships/hyperlink" Target="xf.qq.com" TargetMode="External"/><Relationship Id="rId4" Type="http://schemas.openxmlformats.org/officeDocument/2006/relationships/image" Target="../media/image125.wmf"/><Relationship Id="rId9" Type="http://schemas.openxmlformats.org/officeDocument/2006/relationships/image" Target="../media/image127.wmf"/><Relationship Id="rId14" Type="http://schemas.openxmlformats.org/officeDocument/2006/relationships/oleObject" Target="file:///G:\My%20Papers\11-07-25%20%5bACM%20MM%5d%20Cloud%20Download\Camera-ready\fig\cloud_download.vsd\&#32472;&#22270;\~&#39029;-1\&#22278;&#24418;.660" TargetMode="External"/><Relationship Id="rId22" Type="http://schemas.openxmlformats.org/officeDocument/2006/relationships/oleObject" Target="file:///G:\My%20Papers\11-07-25%20%5bACM%20MM%5d%20Cloud%20Download\Camera-ready\fig\cloud_download.vsd\&#32472;&#22270;\~&#39029;-1\Sheet.166" TargetMode="External"/><Relationship Id="rId27" Type="http://schemas.openxmlformats.org/officeDocument/2006/relationships/diagramLayout" Target="../diagrams/layout6.xml"/><Relationship Id="rId30" Type="http://schemas.microsoft.com/office/2007/relationships/diagramDrawing" Target="../diagrams/drawing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jp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10" Type="http://schemas.openxmlformats.org/officeDocument/2006/relationships/image" Target="../media/image13.jpeg"/><Relationship Id="rId4" Type="http://schemas.openxmlformats.org/officeDocument/2006/relationships/image" Target="../media/image7.jpeg"/><Relationship Id="rId9" Type="http://schemas.openxmlformats.org/officeDocument/2006/relationships/image" Target="../media/image12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13" Type="http://schemas.openxmlformats.org/officeDocument/2006/relationships/image" Target="../media/image15.emf"/><Relationship Id="rId18" Type="http://schemas.openxmlformats.org/officeDocument/2006/relationships/image" Target="../media/image21.jpeg"/><Relationship Id="rId3" Type="http://schemas.openxmlformats.org/officeDocument/2006/relationships/notesSlide" Target="../notesSlides/notesSlide2.xml"/><Relationship Id="rId7" Type="http://schemas.openxmlformats.org/officeDocument/2006/relationships/diagramQuickStyle" Target="../diagrams/quickStyle1.xml"/><Relationship Id="rId12" Type="http://schemas.openxmlformats.org/officeDocument/2006/relationships/oleObject" Target="../embeddings/oleObject2.bin"/><Relationship Id="rId1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.jpeg"/><Relationship Id="rId1" Type="http://schemas.openxmlformats.org/officeDocument/2006/relationships/vmlDrawing" Target="../drawings/vmlDrawing1.vml"/><Relationship Id="rId6" Type="http://schemas.openxmlformats.org/officeDocument/2006/relationships/diagramLayout" Target="../diagrams/layout1.xml"/><Relationship Id="rId11" Type="http://schemas.openxmlformats.org/officeDocument/2006/relationships/image" Target="../media/image14.emf"/><Relationship Id="rId5" Type="http://schemas.openxmlformats.org/officeDocument/2006/relationships/diagramData" Target="../diagrams/data1.xml"/><Relationship Id="rId15" Type="http://schemas.openxmlformats.org/officeDocument/2006/relationships/image" Target="../media/image18.jpeg"/><Relationship Id="rId10" Type="http://schemas.openxmlformats.org/officeDocument/2006/relationships/oleObject" Target="../embeddings/oleObject1.bin"/><Relationship Id="rId19" Type="http://schemas.openxmlformats.org/officeDocument/2006/relationships/image" Target="../media/image22.jpeg"/><Relationship Id="rId4" Type="http://schemas.openxmlformats.org/officeDocument/2006/relationships/image" Target="../media/image16.png"/><Relationship Id="rId9" Type="http://schemas.microsoft.com/office/2007/relationships/diagramDrawing" Target="../diagrams/drawing1.xml"/><Relationship Id="rId1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2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13" Type="http://schemas.openxmlformats.org/officeDocument/2006/relationships/image" Target="../media/image37.jpeg"/><Relationship Id="rId3" Type="http://schemas.openxmlformats.org/officeDocument/2006/relationships/diagramLayout" Target="../diagrams/layout4.xml"/><Relationship Id="rId7" Type="http://schemas.openxmlformats.org/officeDocument/2006/relationships/image" Target="../media/image31.png"/><Relationship Id="rId12" Type="http://schemas.openxmlformats.org/officeDocument/2006/relationships/image" Target="../media/image36.jpe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11" Type="http://schemas.openxmlformats.org/officeDocument/2006/relationships/image" Target="../media/image35.png"/><Relationship Id="rId5" Type="http://schemas.openxmlformats.org/officeDocument/2006/relationships/diagramColors" Target="../diagrams/colors4.xml"/><Relationship Id="rId10" Type="http://schemas.openxmlformats.org/officeDocument/2006/relationships/image" Target="../media/image34.jpeg"/><Relationship Id="rId4" Type="http://schemas.openxmlformats.org/officeDocument/2006/relationships/diagramQuickStyle" Target="../diagrams/quickStyle4.xml"/><Relationship Id="rId9" Type="http://schemas.openxmlformats.org/officeDocument/2006/relationships/image" Target="../media/image33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jpeg"/><Relationship Id="rId13" Type="http://schemas.openxmlformats.org/officeDocument/2006/relationships/image" Target="../media/image45.png"/><Relationship Id="rId3" Type="http://schemas.openxmlformats.org/officeDocument/2006/relationships/image" Target="../media/image11.jpeg"/><Relationship Id="rId7" Type="http://schemas.openxmlformats.org/officeDocument/2006/relationships/image" Target="../media/image39.jpeg"/><Relationship Id="rId12" Type="http://schemas.openxmlformats.org/officeDocument/2006/relationships/image" Target="../media/image44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11" Type="http://schemas.openxmlformats.org/officeDocument/2006/relationships/image" Target="../media/image43.png"/><Relationship Id="rId5" Type="http://schemas.openxmlformats.org/officeDocument/2006/relationships/image" Target="../media/image13.jpeg"/><Relationship Id="rId10" Type="http://schemas.openxmlformats.org/officeDocument/2006/relationships/image" Target="../media/image42.jpeg"/><Relationship Id="rId4" Type="http://schemas.openxmlformats.org/officeDocument/2006/relationships/image" Target="../media/image12.jpeg"/><Relationship Id="rId9" Type="http://schemas.openxmlformats.org/officeDocument/2006/relationships/image" Target="../media/image41.jpeg"/><Relationship Id="rId14" Type="http://schemas.openxmlformats.org/officeDocument/2006/relationships/image" Target="../media/image4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988840"/>
            <a:ext cx="7772400" cy="1470025"/>
          </a:xfrm>
        </p:spPr>
        <p:txBody>
          <a:bodyPr/>
          <a:lstStyle/>
          <a:p>
            <a:r>
              <a:rPr lang="zh-CN" altLang="zh-CN" b="1" dirty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云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计算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</a:b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异构自适应</a:t>
            </a:r>
            <a:r>
              <a:rPr lang="zh-CN" altLang="zh-CN" b="1" dirty="0" smtClean="0">
                <a:latin typeface="微软雅黑" pitchFamily="34" charset="-122"/>
                <a:ea typeface="微软雅黑" pitchFamily="34" charset="-122"/>
              </a:rPr>
              <a:t>内容分发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275856" y="4221088"/>
            <a:ext cx="4752528" cy="1944216"/>
          </a:xfrm>
        </p:spPr>
        <p:txBody>
          <a:bodyPr>
            <a:normAutofit fontScale="47500" lnSpcReduction="20000"/>
          </a:bodyPr>
          <a:lstStyle/>
          <a:p>
            <a:r>
              <a:rPr lang="zh-CN" altLang="en-US" sz="51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姓名：李振华</a:t>
            </a:r>
            <a:endParaRPr lang="en-US" altLang="zh-CN" sz="51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51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导师：代亚非</a:t>
            </a:r>
            <a:endParaRPr lang="en-US" altLang="zh-CN" sz="51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研究</a:t>
            </a:r>
            <a:r>
              <a:rPr lang="zh-CN" altLang="en-US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方向：云计算、移动互联网、大数据</a:t>
            </a:r>
            <a:endParaRPr lang="en-US" altLang="zh-CN" dirty="0" smtClean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  <a:p>
            <a:pPr algn="l"/>
            <a:endParaRPr lang="en-US" altLang="zh-CN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33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2015</a:t>
            </a:r>
            <a:r>
              <a:rPr lang="zh-CN" altLang="en-US" sz="33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330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sz="33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sz="33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14</a:t>
            </a:r>
            <a:r>
              <a:rPr lang="zh-CN" altLang="en-US" sz="3300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日</a:t>
            </a:r>
            <a:endParaRPr lang="en-US" altLang="zh-CN" sz="3300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45520" y="541646"/>
            <a:ext cx="43589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623B5"/>
                </a:solidFill>
                <a:latin typeface="微软雅黑" pitchFamily="34" charset="-122"/>
                <a:ea typeface="微软雅黑" pitchFamily="34" charset="-122"/>
              </a:rPr>
              <a:t>优秀</a:t>
            </a:r>
            <a:r>
              <a:rPr lang="zh-CN" altLang="zh-CN" sz="3200" b="1" dirty="0" smtClean="0">
                <a:solidFill>
                  <a:srgbClr val="1623B5"/>
                </a:solidFill>
                <a:latin typeface="微软雅黑" pitchFamily="34" charset="-122"/>
                <a:ea typeface="微软雅黑" pitchFamily="34" charset="-122"/>
              </a:rPr>
              <a:t>博士学位</a:t>
            </a:r>
            <a:r>
              <a:rPr lang="zh-CN" altLang="en-US" sz="3200" b="1" dirty="0" smtClean="0">
                <a:solidFill>
                  <a:srgbClr val="1623B5"/>
                </a:solidFill>
                <a:latin typeface="微软雅黑" pitchFamily="34" charset="-122"/>
                <a:ea typeface="微软雅黑" pitchFamily="34" charset="-122"/>
              </a:rPr>
              <a:t>论文</a:t>
            </a:r>
            <a:r>
              <a:rPr lang="zh-CN" altLang="zh-CN" sz="3200" b="1" dirty="0" smtClean="0">
                <a:solidFill>
                  <a:srgbClr val="1623B5"/>
                </a:solidFill>
                <a:latin typeface="微软雅黑" pitchFamily="34" charset="-122"/>
                <a:ea typeface="微软雅黑" pitchFamily="34" charset="-122"/>
              </a:rPr>
              <a:t>报告</a:t>
            </a:r>
            <a:endParaRPr lang="zh-CN" altLang="en-US" sz="3200" dirty="0">
              <a:solidFill>
                <a:srgbClr val="1623B5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7" name="Picture 3" descr="C:\Users\fantasy080\AppData\Local\Temp\mx3BCF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4221088"/>
            <a:ext cx="2409825" cy="742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2" descr="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"/>
          <p:cNvSpPr>
            <a:spLocks noChangeAspect="1" noChangeArrowheads="1"/>
          </p:cNvSpPr>
          <p:nvPr/>
        </p:nvSpPr>
        <p:spPr bwMode="auto">
          <a:xfrm>
            <a:off x="155575" y="-35083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1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476672"/>
            <a:ext cx="3314700" cy="723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594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内容分发需要处理的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“异构性”（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10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499992" y="1340768"/>
            <a:ext cx="3131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内容生成方式异构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Picture 24" descr="http://files.softicons.com/download/application-icons/soft-scraps-icons-by-deleket/png/256/File%20Delete-0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7865" y="2996952"/>
            <a:ext cx="720079" cy="720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6" descr="http://cdn.iconpalace.com/icon_preview/New%20File-484-256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8570" y="2060848"/>
            <a:ext cx="757566" cy="757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8" descr="https://encrypted-tbn2.gstatic.com/images?q=tbn:ANd9GcQRuDm8S7bgR6cXGl98hL-qkesQ7SQBwNY8f8SL1fKiJ5OoV3fIz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0778" y="3731754"/>
            <a:ext cx="849374" cy="8493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0" descr="http://www.artistsvalley.com/images/icons/Professional%20Vista%20Software%20Icons/Edit%20Text%20Document/256x256/Edit%20Text%20Document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4699248"/>
            <a:ext cx="817984" cy="8179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kx086.com/pic/userfiles/image/2011/09/16/20110916035102238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77" b="11595"/>
          <a:stretch/>
        </p:blipFill>
        <p:spPr bwMode="auto">
          <a:xfrm>
            <a:off x="5776507" y="6077408"/>
            <a:ext cx="1001258" cy="591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下箭头 10"/>
          <p:cNvSpPr/>
          <p:nvPr/>
        </p:nvSpPr>
        <p:spPr>
          <a:xfrm>
            <a:off x="5220072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下箭头 11"/>
          <p:cNvSpPr/>
          <p:nvPr/>
        </p:nvSpPr>
        <p:spPr>
          <a:xfrm>
            <a:off x="5337799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5462385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下箭头 13"/>
          <p:cNvSpPr/>
          <p:nvPr/>
        </p:nvSpPr>
        <p:spPr>
          <a:xfrm>
            <a:off x="5580112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下箭头 14"/>
          <p:cNvSpPr/>
          <p:nvPr/>
        </p:nvSpPr>
        <p:spPr>
          <a:xfrm>
            <a:off x="5697839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下箭头 15"/>
          <p:cNvSpPr/>
          <p:nvPr/>
        </p:nvSpPr>
        <p:spPr>
          <a:xfrm>
            <a:off x="5815566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下箭头 16"/>
          <p:cNvSpPr/>
          <p:nvPr/>
        </p:nvSpPr>
        <p:spPr>
          <a:xfrm>
            <a:off x="5940152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下箭头 17"/>
          <p:cNvSpPr/>
          <p:nvPr/>
        </p:nvSpPr>
        <p:spPr>
          <a:xfrm>
            <a:off x="6057879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下箭头 18"/>
          <p:cNvSpPr/>
          <p:nvPr/>
        </p:nvSpPr>
        <p:spPr>
          <a:xfrm>
            <a:off x="6182465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下箭头 19"/>
          <p:cNvSpPr/>
          <p:nvPr/>
        </p:nvSpPr>
        <p:spPr>
          <a:xfrm>
            <a:off x="6300192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下箭头 20"/>
          <p:cNvSpPr/>
          <p:nvPr/>
        </p:nvSpPr>
        <p:spPr>
          <a:xfrm>
            <a:off x="6424778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6542505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6660232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6777959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下箭头 24"/>
          <p:cNvSpPr/>
          <p:nvPr/>
        </p:nvSpPr>
        <p:spPr>
          <a:xfrm>
            <a:off x="6902545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下箭头 25"/>
          <p:cNvSpPr/>
          <p:nvPr/>
        </p:nvSpPr>
        <p:spPr>
          <a:xfrm>
            <a:off x="7020272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下箭头 26"/>
          <p:cNvSpPr/>
          <p:nvPr/>
        </p:nvSpPr>
        <p:spPr>
          <a:xfrm>
            <a:off x="7164288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下箭头 27"/>
          <p:cNvSpPr/>
          <p:nvPr/>
        </p:nvSpPr>
        <p:spPr>
          <a:xfrm>
            <a:off x="7282015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下箭头 28"/>
          <p:cNvSpPr/>
          <p:nvPr/>
        </p:nvSpPr>
        <p:spPr>
          <a:xfrm>
            <a:off x="7406601" y="5805265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128713" y="2204864"/>
            <a:ext cx="9635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创建</a:t>
            </a:r>
            <a:endParaRPr lang="zh-CN" altLang="en-US" sz="28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156176" y="3049796"/>
            <a:ext cx="9635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删除</a:t>
            </a:r>
            <a:endParaRPr lang="zh-CN" altLang="en-US" sz="28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128713" y="3913892"/>
            <a:ext cx="9635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添加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6128713" y="4797152"/>
            <a:ext cx="9635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修改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259632" y="1340768"/>
            <a:ext cx="25202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网络环境异构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79512" y="3212976"/>
            <a:ext cx="118762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同一个云后台，适应风格迥异的网络环境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560840" y="3212976"/>
            <a:ext cx="118762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同一个云后台，适应千变万化的生成方式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530" name="Picture 2" descr="http://pic15.nipic.com/20110810/2046275_161304611174_2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7" t="16482" r="41218" b="14723"/>
          <a:stretch/>
        </p:blipFill>
        <p:spPr bwMode="auto">
          <a:xfrm>
            <a:off x="1691680" y="3717032"/>
            <a:ext cx="1152128" cy="704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2" name="Picture 4" descr="http://i2.w.yun.hjfile.cn/doc/201211/26d5109a3175478f966431001a08d05f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072" y="2774425"/>
            <a:ext cx="1183736" cy="819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4" name="Picture 6" descr="http://img3.pconline.com.cn/pconline/0910/15/1858799_01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7136" y="4738239"/>
            <a:ext cx="966023" cy="7274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7" name="Picture 9" descr="C:\Users\fantasy080\AppData\Local\Temp\mx32B7D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916832"/>
            <a:ext cx="1296144" cy="660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AutoShape 8" descr="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"/>
          <p:cNvSpPr>
            <a:spLocks noChangeAspect="1" noChangeArrowheads="1"/>
          </p:cNvSpPr>
          <p:nvPr/>
        </p:nvSpPr>
        <p:spPr bwMode="auto">
          <a:xfrm>
            <a:off x="155575" y="-16383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539" name="Picture 11" descr="http://www.tucoo.com/logo_class/radio_logo03/images/GPRS.pn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593" r="3138" b="11570"/>
          <a:stretch/>
        </p:blipFill>
        <p:spPr bwMode="auto">
          <a:xfrm>
            <a:off x="2411760" y="4761635"/>
            <a:ext cx="876080" cy="704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41" name="Picture 13" descr="http://a2.att.hudong.com/82/03/01300000370497124038038558014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5607345"/>
            <a:ext cx="1073527" cy="946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43" name="Picture 15" descr="http://i7.hexunimg.cn/2012-05-22/141667562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76" t="15030" r="27116" b="14650"/>
          <a:stretch/>
        </p:blipFill>
        <p:spPr bwMode="auto">
          <a:xfrm>
            <a:off x="2411760" y="5687105"/>
            <a:ext cx="720080" cy="766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32571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/>
      <p:bldP spid="31" grpId="0"/>
      <p:bldP spid="32" grpId="0"/>
      <p:bldP spid="33" grpId="0"/>
      <p:bldP spid="3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相关工作（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340768"/>
            <a:ext cx="4176464" cy="3744416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DN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度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云对多个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DNs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调度，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克服单个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DN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400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存储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400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带宽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SP</a:t>
            </a:r>
            <a:r>
              <a:rPr lang="zh-CN" altLang="en-US" sz="2400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覆盖范围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上的不足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DN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技术的弥补与延伸</a:t>
            </a:r>
            <a:endParaRPr lang="zh-CN" altLang="en-US" sz="2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11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4221088"/>
            <a:ext cx="3092574" cy="1892806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13" name="内容占位符 2"/>
          <p:cNvSpPr txBox="1">
            <a:spLocks/>
          </p:cNvSpPr>
          <p:nvPr/>
        </p:nvSpPr>
        <p:spPr>
          <a:xfrm>
            <a:off x="4716016" y="1340768"/>
            <a:ext cx="4104456" cy="374441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Private BitTorrent</a:t>
            </a:r>
            <a:endParaRPr lang="en-US" altLang="zh-CN" sz="28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将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BT</a:t>
            </a:r>
            <a:r>
              <a:rPr lang="zh-CN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户群限制在一个较为狭窄、但更为积极、且具有较高带宽的范围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牺牲全互联网覆盖度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换来用户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同构</a:t>
            </a:r>
            <a:r>
              <a:rPr lang="zh-CN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性和内容安全性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1900" dirty="0" smtClean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代表系统：                   </a:t>
            </a:r>
            <a:r>
              <a:rPr lang="en-US" altLang="zh-CN" sz="26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BT</a:t>
            </a:r>
            <a:endParaRPr lang="en-US" altLang="zh-CN" sz="2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8"/>
          <p:cNvSpPr txBox="1"/>
          <p:nvPr/>
        </p:nvSpPr>
        <p:spPr>
          <a:xfrm>
            <a:off x="4620071" y="5426060"/>
            <a:ext cx="434441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v"/>
            </a:pPr>
            <a:r>
              <a:rPr lang="en-US" altLang="zh-CN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P2P</a:t>
            </a:r>
            <a:r>
              <a:rPr lang="zh-CN" altLang="en-US" sz="28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技术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的强制同构化</a:t>
            </a:r>
            <a:endParaRPr lang="zh-CN" altLang="en-US" sz="28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" name="Picture 3" descr="C:\Users\fantasy080\AppData\Local\Temp\mx322F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0609" y="4388604"/>
            <a:ext cx="1247775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11341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46856" y="125760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相关工作（</a:t>
            </a:r>
            <a:r>
              <a:rPr lang="en-US" altLang="zh-CN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12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AutoShape 2" descr="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"/>
          <p:cNvSpPr>
            <a:spLocks noChangeAspect="1" noChangeArrowheads="1"/>
          </p:cNvSpPr>
          <p:nvPr/>
        </p:nvSpPr>
        <p:spPr bwMode="auto">
          <a:xfrm>
            <a:off x="155575" y="-2508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611560" y="1340768"/>
            <a:ext cx="6768752" cy="288032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迂回内容分发（离线下载）</a:t>
            </a:r>
            <a:endParaRPr lang="en-US" altLang="zh-CN" sz="31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源于互联网上普遍出现的“三角不等式违例”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处理跨越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ISP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应用场景，迂回内容分发大行其道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3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对当前互联网缺陷的纠正</a:t>
            </a:r>
            <a:endParaRPr lang="zh-CN" altLang="en-US" sz="30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797349"/>
              </p:ext>
            </p:extLst>
          </p:nvPr>
        </p:nvGraphicFramePr>
        <p:xfrm>
          <a:off x="5545782" y="3821782"/>
          <a:ext cx="2914650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2" name="Visio" r:id="rId3" imgW="2914920" imgH="1696708" progId="Visio.Drawing.11">
                  <p:embed/>
                </p:oleObj>
              </mc:Choice>
              <mc:Fallback>
                <p:oleObj name="Visio" r:id="rId3" imgW="2914920" imgH="16967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5782" y="3821782"/>
                        <a:ext cx="2914650" cy="169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761806" y="5498648"/>
            <a:ext cx="284264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三角不等式违例：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path1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&gt;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path2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+ </a:t>
            </a:r>
            <a:r>
              <a:rPr lang="en-US" altLang="zh-CN" i="1" dirty="0" smtClean="0">
                <a:latin typeface="微软雅黑" pitchFamily="34" charset="-122"/>
                <a:ea typeface="微软雅黑" pitchFamily="34" charset="-122"/>
              </a:rPr>
              <a:t>path3</a:t>
            </a:r>
            <a:endParaRPr lang="zh-CN" altLang="en-US" i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894" y="5689482"/>
            <a:ext cx="1591345" cy="56261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198" y="5653277"/>
            <a:ext cx="779951" cy="77995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4146" y="5653277"/>
            <a:ext cx="850323" cy="77995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367" y="4839727"/>
            <a:ext cx="1676400" cy="51435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9561" y="4659108"/>
            <a:ext cx="875588" cy="87558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6811" y="4839727"/>
            <a:ext cx="1607343" cy="514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4509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相关工作（</a:t>
            </a:r>
            <a:r>
              <a:rPr lang="en-US" altLang="zh-CN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5400600" cy="462911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DASH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700" dirty="0" smtClean="0">
                <a:latin typeface="微软雅黑" pitchFamily="34" charset="-122"/>
                <a:ea typeface="微软雅黑" pitchFamily="34" charset="-122"/>
              </a:rPr>
              <a:t>自适应</a:t>
            </a:r>
            <a:r>
              <a:rPr lang="en-US" altLang="zh-CN" sz="2700" dirty="0" smtClean="0">
                <a:latin typeface="微软雅黑" pitchFamily="34" charset="-122"/>
                <a:ea typeface="微软雅黑" pitchFamily="34" charset="-122"/>
              </a:rPr>
              <a:t>HTTP</a:t>
            </a:r>
            <a:r>
              <a:rPr lang="zh-CN" altLang="en-US" sz="2700" dirty="0" smtClean="0">
                <a:latin typeface="微软雅黑" pitchFamily="34" charset="-122"/>
                <a:ea typeface="微软雅黑" pitchFamily="34" charset="-122"/>
              </a:rPr>
              <a:t>内容分发</a:t>
            </a:r>
            <a:endParaRPr lang="en-US" altLang="zh-CN" sz="27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大型视频网站为每个视频提供多个分辨率的版本，依靠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ASH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协议分发给多种多样的用户设备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根据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户设备类型、</a:t>
            </a:r>
            <a:r>
              <a:rPr lang="zh-CN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实时</a:t>
            </a:r>
            <a:r>
              <a:rPr lang="zh-CN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网络状况自动</a:t>
            </a:r>
            <a:r>
              <a:rPr lang="zh-CN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切换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辨</a:t>
            </a:r>
            <a:r>
              <a:rPr lang="zh-CN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率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和格式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8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“重云”为“轻端”的异构性而改变</a:t>
            </a:r>
            <a:endParaRPr lang="zh-CN" altLang="en-US" sz="28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13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96555" y="1484784"/>
            <a:ext cx="1584176" cy="1185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6" name="Picture 2" descr="flash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1389" y="2955940"/>
            <a:ext cx="689083" cy="689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 descr="http://upload.chinaz.com/2011/1008/1318053015753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19" r="24659"/>
          <a:stretch/>
        </p:blipFill>
        <p:spPr bwMode="auto">
          <a:xfrm>
            <a:off x="6330929" y="2707028"/>
            <a:ext cx="905367" cy="1082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7236296" y="2996952"/>
            <a:ext cx="8640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i="1" dirty="0" smtClean="0">
                <a:latin typeface="微软雅黑" pitchFamily="34" charset="-122"/>
                <a:ea typeface="微软雅黑" pitchFamily="34" charset="-122"/>
              </a:rPr>
              <a:t>No</a:t>
            </a:r>
          </a:p>
          <a:p>
            <a:r>
              <a:rPr lang="en-US" altLang="zh-CN" b="1" i="1" dirty="0" smtClean="0">
                <a:latin typeface="微软雅黑" pitchFamily="34" charset="-122"/>
                <a:ea typeface="微软雅黑" pitchFamily="34" charset="-122"/>
              </a:rPr>
              <a:t>Flash!</a:t>
            </a:r>
            <a:endParaRPr lang="zh-CN" altLang="en-US" b="1" i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391" name="Picture 7" descr="C:\Users\fantasy080\AppData\Local\Temp\mx3F558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82" t="24634" r="2126"/>
          <a:stretch/>
        </p:blipFill>
        <p:spPr bwMode="auto">
          <a:xfrm>
            <a:off x="6084168" y="4365104"/>
            <a:ext cx="2859174" cy="1656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utoShape 6" descr="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"/>
          <p:cNvSpPr>
            <a:spLocks noChangeAspect="1" noChangeArrowheads="1"/>
          </p:cNvSpPr>
          <p:nvPr/>
        </p:nvSpPr>
        <p:spPr bwMode="auto">
          <a:xfrm>
            <a:off x="155575" y="-14319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6156175" y="5157192"/>
            <a:ext cx="822825" cy="36004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2744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相关工作总结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81336" y="1600200"/>
            <a:ext cx="6059016" cy="4525963"/>
          </a:xfrm>
        </p:spPr>
        <p:txBody>
          <a:bodyPr>
            <a:normAutofit fontScale="92500"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传统内容分发技术需要改进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q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繁多的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异构性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是改进的动力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q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云平台必须</a:t>
            </a:r>
            <a:r>
              <a:rPr lang="zh-CN" altLang="en-US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自动适应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这些异构性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3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要改进的不仅仅是</a:t>
            </a:r>
            <a:r>
              <a:rPr lang="en-US" altLang="zh-CN" sz="3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HTTP</a:t>
            </a:r>
            <a:r>
              <a:rPr lang="zh-CN" altLang="en-US" sz="3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改进的做法也不仅仅是强制同构或纠正弥补</a:t>
            </a:r>
            <a:endParaRPr lang="zh-CN" altLang="en-US" sz="3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14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99105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本文工作概述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1972815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针对互联网内容分发的</a:t>
            </a:r>
            <a:r>
              <a:rPr lang="zh-CN" altLang="en-US" sz="3000" u="sng" dirty="0" smtClean="0">
                <a:latin typeface="微软雅黑" pitchFamily="34" charset="-122"/>
                <a:ea typeface="微软雅黑" pitchFamily="34" charset="-122"/>
              </a:rPr>
              <a:t>“重云轻端”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趋势</a:t>
            </a:r>
            <a:endParaRPr lang="en-US" altLang="zh-CN" sz="3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q"/>
            </a:pP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研究“</a:t>
            </a:r>
            <a:r>
              <a:rPr lang="zh-CN" altLang="en-US" sz="3000" b="1" u="sng" dirty="0" smtClean="0">
                <a:latin typeface="微软雅黑" pitchFamily="34" charset="-122"/>
                <a:ea typeface="微软雅黑" pitchFamily="34" charset="-122"/>
              </a:rPr>
              <a:t>基于云</a:t>
            </a:r>
            <a:r>
              <a:rPr lang="zh-CN" altLang="en-US" sz="3000" b="1" u="sng" dirty="0">
                <a:latin typeface="微软雅黑" pitchFamily="34" charset="-122"/>
                <a:ea typeface="微软雅黑" pitchFamily="34" charset="-122"/>
              </a:rPr>
              <a:t>计算</a:t>
            </a:r>
            <a:r>
              <a:rPr lang="zh-CN" altLang="en-US" sz="3000" b="1" u="sng" dirty="0" smtClean="0"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3000" b="1" u="sng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异构自适应</a:t>
            </a:r>
            <a:r>
              <a:rPr lang="zh-CN" altLang="en-US" sz="3000" b="1" u="sng" dirty="0" smtClean="0">
                <a:latin typeface="微软雅黑" pitchFamily="34" charset="-122"/>
                <a:ea typeface="微软雅黑" pitchFamily="34" charset="-122"/>
              </a:rPr>
              <a:t>内容分发”</a:t>
            </a:r>
            <a:endParaRPr lang="en-US" altLang="zh-CN" sz="3000" b="1" u="sng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理论算法的探索  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&amp; 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工业系统的实践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15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602342497"/>
              </p:ext>
            </p:extLst>
          </p:nvPr>
        </p:nvGraphicFramePr>
        <p:xfrm>
          <a:off x="467544" y="2780928"/>
          <a:ext cx="4104456" cy="3184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图片 5">
            <a:hlinkClick r:id="rId7"/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328943"/>
            <a:ext cx="629488" cy="61988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 descr="C:\Users\fantasy080\AppData\Roaming\Tencent\Users\69900639\QQ\WinTemp\RichOle\D)Z2EE9M{~IS9S26H_)[EK7.jpg">
            <a:hlinkClick r:id="rId9"/>
          </p:cNvPr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4164856"/>
            <a:ext cx="1678120" cy="55778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 descr="C:\Users\fantasy080\AppData\Roaming\Tencent\Users\69900639\QQ\WinTemp\RichOle\{4%VUIZJJ1@EHSAJF88)@_D.jpg">
            <a:hlinkClick r:id="rId11"/>
          </p:cNvPr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4164856"/>
            <a:ext cx="1656184" cy="52190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 descr="C:\云存储\Dropbox\我的主页\images\coolfish.jpg">
            <a:hlinkClick r:id="rId13"/>
          </p:cNvPr>
          <p:cNvPicPr/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3090" y="4918051"/>
            <a:ext cx="1608656" cy="49468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 descr="C:\云存储\Dropbox\我的主页\images\amazingstore.png">
            <a:hlinkClick r:id="rId15"/>
          </p:cNvPr>
          <p:cNvPicPr/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2877" y="4905475"/>
            <a:ext cx="1608656" cy="5555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 descr="http://www.fpwap.com/UploadFiles/Article/2012/9/201209120835190839.png"/>
          <p:cNvPicPr/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474" y="3328943"/>
            <a:ext cx="592774" cy="591707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 descr="http://image.xinmin.cn/2011/10/09/20111009122954454099.jpg"/>
          <p:cNvPicPr/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95" t="10770" r="24208" b="10379"/>
          <a:stretch/>
        </p:blipFill>
        <p:spPr bwMode="auto">
          <a:xfrm>
            <a:off x="5580112" y="3328943"/>
            <a:ext cx="504056" cy="59170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图片 12" descr="http://image.ku.91rb.com/kuplay/uploads/images/app_cover/2012/10/17/15/507e61114cbf6.jpg"/>
          <p:cNvPicPr/>
          <p:nvPr/>
        </p:nvPicPr>
        <p:blipFill rotWithShape="1"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71" t="924" r="16119" b="56377"/>
          <a:stretch/>
        </p:blipFill>
        <p:spPr bwMode="auto">
          <a:xfrm>
            <a:off x="6876256" y="3328943"/>
            <a:ext cx="432048" cy="54788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图片 13" descr="http://image.tianjimedia.com/uploadImages/2012/347/408H788U44R7.jpg"/>
          <p:cNvPicPr/>
          <p:nvPr/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33" t="9700" r="8000" b="10112"/>
          <a:stretch/>
        </p:blipFill>
        <p:spPr bwMode="auto">
          <a:xfrm>
            <a:off x="7452320" y="3372768"/>
            <a:ext cx="504056" cy="54788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5" name="图片 14" descr="http://www.360tieba.cn/upload/20121122/13535867108635.jpg"/>
          <p:cNvPicPr/>
          <p:nvPr/>
        </p:nvPicPr>
        <p:blipFill rotWithShape="1"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78" t="24952" r="61890" b="45106"/>
          <a:stretch/>
        </p:blipFill>
        <p:spPr bwMode="auto">
          <a:xfrm>
            <a:off x="8028384" y="3353840"/>
            <a:ext cx="504056" cy="52298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539552" y="5877272"/>
            <a:ext cx="8172400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应用场景完备性</a:t>
            </a:r>
            <a:r>
              <a:rPr lang="zh-CN" altLang="en-US" sz="2800" b="1" dirty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文件存储、文件下载、文件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分享、视频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流媒体</a:t>
            </a:r>
          </a:p>
        </p:txBody>
      </p:sp>
    </p:spTree>
    <p:extLst>
      <p:ext uri="{BB962C8B-B14F-4D97-AF65-F5344CB8AC3E}">
        <p14:creationId xmlns:p14="http://schemas.microsoft.com/office/powerpoint/2010/main" val="3214036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个部分、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份工作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16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1331640" y="4725144"/>
            <a:ext cx="1080120" cy="360040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节流</a:t>
            </a:r>
            <a:endParaRPr lang="zh-CN" altLang="en-US" sz="20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059832" y="4725144"/>
            <a:ext cx="1080120" cy="360040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高速</a:t>
            </a:r>
          </a:p>
        </p:txBody>
      </p:sp>
      <p:sp>
        <p:nvSpPr>
          <p:cNvPr id="11" name="椭圆 10"/>
          <p:cNvSpPr/>
          <p:nvPr/>
        </p:nvSpPr>
        <p:spPr>
          <a:xfrm>
            <a:off x="4788024" y="4725144"/>
            <a:ext cx="1080120" cy="360040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移动</a:t>
            </a:r>
          </a:p>
        </p:txBody>
      </p:sp>
      <p:sp>
        <p:nvSpPr>
          <p:cNvPr id="12" name="椭圆 11"/>
          <p:cNvSpPr/>
          <p:nvPr/>
        </p:nvSpPr>
        <p:spPr>
          <a:xfrm>
            <a:off x="6444208" y="4725144"/>
            <a:ext cx="1080120" cy="360040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廉价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917676"/>
            <a:ext cx="6408712" cy="260433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51520" y="2967335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基础</a:t>
            </a:r>
            <a:endParaRPr lang="zh-CN" altLang="en-US" sz="2400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51520" y="2060848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扩展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7740352" y="3789040"/>
            <a:ext cx="1259632" cy="792088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工作模式渐进变化</a:t>
            </a:r>
            <a:endParaRPr lang="en-US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88762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8" grpId="0"/>
      <p:bldP spid="15" grpId="0"/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636912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部分：云存储中的内容分发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17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91680" y="3851920"/>
            <a:ext cx="58326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（相关论文：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CM IMC</a:t>
            </a:r>
            <a:r>
              <a:rPr lang="en-US" altLang="zh-CN" dirty="0" smtClean="0">
                <a:solidFill>
                  <a:srgbClr val="0070C0"/>
                </a:solidFill>
                <a:ea typeface="微软雅黑" pitchFamily="34" charset="-122"/>
                <a:cs typeface="Times New Roman" panose="02020603050405020304" pitchFamily="18" charset="0"/>
              </a:rPr>
              <a:t>’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4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CM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Middleware</a:t>
            </a:r>
            <a:r>
              <a:rPr lang="en-US" altLang="zh-CN" dirty="0" smtClean="0">
                <a:solidFill>
                  <a:srgbClr val="0070C0"/>
                </a:solidFill>
                <a:latin typeface="+mj-lt"/>
                <a:ea typeface="微软雅黑" pitchFamily="34" charset="-122"/>
                <a:cs typeface="Times New Roman" panose="02020603050405020304" pitchFamily="18" charset="0"/>
              </a:rPr>
              <a:t>’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3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《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中国计算机学会通讯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en-US" altLang="zh-CN" dirty="0" smtClean="0">
                <a:solidFill>
                  <a:srgbClr val="0070C0"/>
                </a:solidFill>
                <a:ea typeface="微软雅黑" pitchFamily="34" charset="-122"/>
                <a:cs typeface="Times New Roman" panose="02020603050405020304" pitchFamily="18" charset="0"/>
              </a:rPr>
              <a:t>’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4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《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清华学报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英文版</a:t>
            </a:r>
            <a:r>
              <a:rPr lang="en-US" altLang="zh-CN" dirty="0">
                <a:solidFill>
                  <a:srgbClr val="0070C0"/>
                </a:solidFill>
                <a:ea typeface="微软雅黑" pitchFamily="34" charset="-122"/>
                <a:cs typeface="Times New Roman" panose="02020603050405020304" pitchFamily="18" charset="0"/>
              </a:rPr>
              <a:t>’</a:t>
            </a:r>
            <a:r>
              <a:rPr lang="en-US" altLang="zh-CN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3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475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同步（</a:t>
            </a:r>
            <a:r>
              <a:rPr lang="en-US" altLang="zh-CN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8865" y="1525854"/>
            <a:ext cx="5400600" cy="4824536"/>
          </a:xfrm>
        </p:spPr>
        <p:txBody>
          <a:bodyPr>
            <a:normAutofit fontScale="77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近年来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</a:rPr>
              <a:t>云存储服务快速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</a:rPr>
              <a:t>流行</a:t>
            </a:r>
            <a:endParaRPr lang="en-US" altLang="zh-CN" sz="36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en-US" altLang="zh-CN" sz="2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ropbox</a:t>
            </a:r>
            <a:r>
              <a:rPr lang="zh-CN" altLang="en-US" sz="26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拥有超过</a:t>
            </a:r>
            <a:r>
              <a:rPr lang="en-US" altLang="zh-CN" sz="26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6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亿</a:t>
            </a:r>
            <a:r>
              <a:rPr lang="zh-CN" altLang="en-US" sz="2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户、</a:t>
            </a:r>
            <a:r>
              <a:rPr lang="zh-CN" altLang="en-US" sz="26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日均存储</a:t>
            </a:r>
            <a:r>
              <a:rPr lang="en-US" altLang="zh-CN" sz="26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6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新</a:t>
            </a:r>
            <a:r>
              <a:rPr lang="en-US" altLang="zh-CN" sz="26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sz="26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亿个</a:t>
            </a:r>
            <a:r>
              <a:rPr lang="zh-CN" altLang="en-US" sz="2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文件</a:t>
            </a:r>
            <a:endParaRPr lang="en-US" altLang="zh-CN" sz="2600" dirty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q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在强手如云的云存储领域，小小的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Dropbox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何以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如此流行、稳居第一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6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商业上：不投广告，</a:t>
            </a:r>
            <a:r>
              <a:rPr lang="en-US" altLang="zh-CN" sz="2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95%</a:t>
            </a:r>
            <a:r>
              <a:rPr lang="zh-CN" altLang="en-US" sz="2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免费用户病毒营销，依赖</a:t>
            </a:r>
            <a:r>
              <a:rPr lang="en-US" altLang="zh-CN" sz="2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5%</a:t>
            </a:r>
            <a:r>
              <a:rPr lang="zh-CN" altLang="en-US" sz="2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的付费用户生存</a:t>
            </a:r>
            <a:endParaRPr lang="en-US" altLang="zh-CN" sz="26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6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策略上：租用</a:t>
            </a:r>
            <a:r>
              <a:rPr lang="en-US" altLang="zh-CN" sz="2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Amazon S3</a:t>
            </a:r>
            <a:r>
              <a:rPr lang="zh-CN" altLang="en-US" sz="2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存放文件内容，便于内容剧增时快速自适应扩展</a:t>
            </a:r>
            <a:endParaRPr lang="en-US" altLang="zh-CN" sz="26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6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6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技术</a:t>
            </a:r>
            <a:r>
              <a:rPr lang="zh-CN" altLang="en-US" sz="2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上：</a:t>
            </a:r>
            <a:r>
              <a:rPr lang="zh-CN" altLang="en-US" sz="2600" b="1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文件差分同步</a:t>
            </a:r>
            <a:r>
              <a:rPr lang="zh-CN" altLang="en-US" sz="2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+ </a:t>
            </a:r>
            <a:r>
              <a:rPr lang="zh-CN" altLang="en-US" sz="2600" b="1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压缩</a:t>
            </a:r>
            <a:r>
              <a:rPr lang="zh-CN" altLang="en-US" sz="2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6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 </a:t>
            </a:r>
            <a:r>
              <a:rPr lang="zh-CN" altLang="en-US" sz="2600" b="1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非常节流！</a:t>
            </a:r>
            <a:endParaRPr lang="zh-CN" altLang="en-US" sz="2600" b="1" u="sng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18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266" name="Picture 2" descr="http://www.techsupportalert.com/files/images/pc_freeware/disk_and_file_utilities/binarypatc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9465" y="3775839"/>
            <a:ext cx="3011007" cy="258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http://www.itso.so/wp-content/uploads/2011/11/winzip-logo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2367" y="5895274"/>
            <a:ext cx="648072" cy="486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直接箭头连接符 6"/>
          <p:cNvCxnSpPr/>
          <p:nvPr/>
        </p:nvCxnSpPr>
        <p:spPr>
          <a:xfrm>
            <a:off x="8216403" y="5423865"/>
            <a:ext cx="0" cy="39940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5796" y="2276872"/>
            <a:ext cx="2774676" cy="1512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 descr="http://img.gawkerassets.com/img/17klu493ps77tjpg/xlarge.jpg"/>
          <p:cNvPicPr>
            <a:picLocks noChangeAspect="1" noChangeArrowheads="1"/>
          </p:cNvPicPr>
          <p:nvPr/>
        </p:nvPicPr>
        <p:blipFill>
          <a:blip r:embed="rId5" cstate="print"/>
          <a:srcRect t="35699" b="37001"/>
          <a:stretch>
            <a:fillRect/>
          </a:stretch>
        </p:blipFill>
        <p:spPr bwMode="auto">
          <a:xfrm>
            <a:off x="5926746" y="1124744"/>
            <a:ext cx="3037742" cy="466477"/>
          </a:xfrm>
          <a:prstGeom prst="rect">
            <a:avLst/>
          </a:prstGeom>
          <a:noFill/>
        </p:spPr>
      </p:pic>
      <p:pic>
        <p:nvPicPr>
          <p:cNvPr id="12" name="Picture 1" descr="C:\Users\fantasy080\AppData\Roaming\Tencent\Users\69900639\QQ\WinTemp\RichOle\SF2}DTSYBE(TH3S{Z$I5B`I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241" y="1628800"/>
            <a:ext cx="498694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3" descr="http://d.hiphotos.baidu.com/baike/pic/item/cf1b9d16fdfaaf51b8a2f1028c5494eef11f7acd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573" b="6638"/>
          <a:stretch/>
        </p:blipFill>
        <p:spPr bwMode="auto">
          <a:xfrm>
            <a:off x="6064811" y="1666379"/>
            <a:ext cx="451405" cy="446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 descr="C:\Users\fantasy080\AppData\Roaming\Tencent\Users\69900639\QQ\WinTemp\RichOle\PZPC56CQ2QRDXN_L4UX]%$T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4165" y="1705316"/>
            <a:ext cx="362904" cy="368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5" descr="C:\Users\fantasy080\AppData\Roaming\Tencent\Users\69900639\QQ\WinTemp\RichOle\]3{(D(S_J66RL3)W$`}EOFJ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0381" y="1708790"/>
            <a:ext cx="398083" cy="403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7" descr="http://images.liqucn.com/h005/h04/img201203140955020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5246" y="1708790"/>
            <a:ext cx="397154" cy="3971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椭圆 10"/>
          <p:cNvSpPr/>
          <p:nvPr/>
        </p:nvSpPr>
        <p:spPr>
          <a:xfrm>
            <a:off x="6522880" y="980728"/>
            <a:ext cx="713416" cy="72008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2871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同步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199" y="1412776"/>
            <a:ext cx="8474685" cy="2880320"/>
          </a:xfrm>
        </p:spPr>
        <p:txBody>
          <a:bodyPr>
            <a:normAutofit fontScale="6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altLang="zh-CN" sz="4000" dirty="0" smtClean="0">
                <a:latin typeface="微软雅黑" pitchFamily="34" charset="-122"/>
                <a:ea typeface="微软雅黑" pitchFamily="34" charset="-122"/>
              </a:rPr>
              <a:t>Dropbox</a:t>
            </a:r>
            <a:r>
              <a:rPr lang="zh-CN" altLang="en-US" sz="4000" dirty="0" smtClean="0">
                <a:latin typeface="微软雅黑" pitchFamily="34" charset="-122"/>
                <a:ea typeface="微软雅黑" pitchFamily="34" charset="-122"/>
              </a:rPr>
              <a:t>在节流方面出类拔萃</a:t>
            </a:r>
            <a:endParaRPr lang="en-US" altLang="zh-CN" sz="4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足够好了吗？</a:t>
            </a:r>
            <a:endParaRPr lang="en-US" altLang="zh-CN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实际上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，还不够！</a:t>
            </a:r>
            <a:endParaRPr lang="en-US" altLang="zh-CN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q"/>
            </a:pPr>
            <a:r>
              <a:rPr lang="zh-CN" altLang="en-US" sz="3400" dirty="0" smtClean="0">
                <a:latin typeface="微软雅黑" pitchFamily="34" charset="-122"/>
                <a:ea typeface="微软雅黑" pitchFamily="34" charset="-122"/>
              </a:rPr>
              <a:t>“频繁</a:t>
            </a:r>
            <a:r>
              <a:rPr lang="zh-CN" altLang="en-US" sz="3400" dirty="0">
                <a:latin typeface="微软雅黑" pitchFamily="34" charset="-122"/>
                <a:ea typeface="微软雅黑" pitchFamily="34" charset="-122"/>
              </a:rPr>
              <a:t>短促数据</a:t>
            </a:r>
            <a:r>
              <a:rPr lang="zh-CN" altLang="en-US" sz="3400" dirty="0" smtClean="0">
                <a:latin typeface="微软雅黑" pitchFamily="34" charset="-122"/>
                <a:ea typeface="微软雅黑" pitchFamily="34" charset="-122"/>
              </a:rPr>
              <a:t>更新”</a:t>
            </a:r>
            <a:r>
              <a:rPr lang="en-US" altLang="zh-CN" sz="3400" dirty="0" smtClean="0"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</a:t>
            </a:r>
            <a:r>
              <a:rPr lang="zh-CN" altLang="en-US" sz="3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“流量滥用问题”</a:t>
            </a:r>
            <a:endParaRPr lang="en-US" altLang="zh-CN" sz="46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典型案例：同步</a:t>
            </a:r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5 MB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数据要用</a:t>
            </a:r>
            <a:r>
              <a:rPr lang="en-US" altLang="zh-CN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00 MB</a:t>
            </a:r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流量！</a:t>
            </a:r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场景包括</a:t>
            </a:r>
            <a:r>
              <a:rPr lang="zh-CN" altLang="en-US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周期性数据收集、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协同文档编辑</a:t>
            </a:r>
            <a:r>
              <a:rPr lang="zh-CN" altLang="en-US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团队编程、数据库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更新等</a:t>
            </a:r>
          </a:p>
          <a:p>
            <a:pPr>
              <a:buFont typeface="Wingdings" pitchFamily="2" charset="2"/>
              <a:buChar char="v"/>
            </a:pPr>
            <a:r>
              <a:rPr lang="zh-CN" altLang="en-US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问题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不限于</a:t>
            </a:r>
            <a:r>
              <a:rPr lang="en-US" altLang="zh-CN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ropbox</a:t>
            </a:r>
            <a:r>
              <a:rPr lang="zh-CN" altLang="en-US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多个主流云存储系统也有此问题</a:t>
            </a:r>
            <a:endParaRPr lang="en-US" altLang="zh-CN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zh-CN" altLang="en-US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19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Picture 2" descr="http://www.kx086.com/pic/userfiles/image/2011/09/16/201109160351022388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77" b="11595"/>
          <a:stretch/>
        </p:blipFill>
        <p:spPr bwMode="auto">
          <a:xfrm>
            <a:off x="755576" y="4797152"/>
            <a:ext cx="1339778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直接箭头连接符 13"/>
          <p:cNvCxnSpPr/>
          <p:nvPr/>
        </p:nvCxnSpPr>
        <p:spPr>
          <a:xfrm>
            <a:off x="2195736" y="5193196"/>
            <a:ext cx="6048672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下箭头 14"/>
          <p:cNvSpPr/>
          <p:nvPr/>
        </p:nvSpPr>
        <p:spPr>
          <a:xfrm>
            <a:off x="2294033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下箭头 15"/>
          <p:cNvSpPr/>
          <p:nvPr/>
        </p:nvSpPr>
        <p:spPr>
          <a:xfrm>
            <a:off x="2411760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下箭头 16"/>
          <p:cNvSpPr/>
          <p:nvPr/>
        </p:nvSpPr>
        <p:spPr>
          <a:xfrm>
            <a:off x="253634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下箭头 17"/>
          <p:cNvSpPr/>
          <p:nvPr/>
        </p:nvSpPr>
        <p:spPr>
          <a:xfrm>
            <a:off x="2654073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下箭头 18"/>
          <p:cNvSpPr/>
          <p:nvPr/>
        </p:nvSpPr>
        <p:spPr>
          <a:xfrm>
            <a:off x="2771800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下箭头 19"/>
          <p:cNvSpPr/>
          <p:nvPr/>
        </p:nvSpPr>
        <p:spPr>
          <a:xfrm>
            <a:off x="2889527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下箭头 20"/>
          <p:cNvSpPr/>
          <p:nvPr/>
        </p:nvSpPr>
        <p:spPr>
          <a:xfrm>
            <a:off x="3014113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131840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325642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3374153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下箭头 24"/>
          <p:cNvSpPr/>
          <p:nvPr/>
        </p:nvSpPr>
        <p:spPr>
          <a:xfrm>
            <a:off x="3498739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下箭头 25"/>
          <p:cNvSpPr/>
          <p:nvPr/>
        </p:nvSpPr>
        <p:spPr>
          <a:xfrm>
            <a:off x="361646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下箭头 26"/>
          <p:cNvSpPr/>
          <p:nvPr/>
        </p:nvSpPr>
        <p:spPr>
          <a:xfrm>
            <a:off x="3734193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下箭头 27"/>
          <p:cNvSpPr/>
          <p:nvPr/>
        </p:nvSpPr>
        <p:spPr>
          <a:xfrm>
            <a:off x="3851920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下箭头 28"/>
          <p:cNvSpPr/>
          <p:nvPr/>
        </p:nvSpPr>
        <p:spPr>
          <a:xfrm>
            <a:off x="397650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下箭头 29"/>
          <p:cNvSpPr/>
          <p:nvPr/>
        </p:nvSpPr>
        <p:spPr>
          <a:xfrm>
            <a:off x="4094233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下箭头 30"/>
          <p:cNvSpPr/>
          <p:nvPr/>
        </p:nvSpPr>
        <p:spPr>
          <a:xfrm>
            <a:off x="4238249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下箭头 31"/>
          <p:cNvSpPr/>
          <p:nvPr/>
        </p:nvSpPr>
        <p:spPr>
          <a:xfrm>
            <a:off x="435597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下箭头 32"/>
          <p:cNvSpPr/>
          <p:nvPr/>
        </p:nvSpPr>
        <p:spPr>
          <a:xfrm>
            <a:off x="4480562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下箭头 33"/>
          <p:cNvSpPr/>
          <p:nvPr/>
        </p:nvSpPr>
        <p:spPr>
          <a:xfrm>
            <a:off x="4598289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下箭头 34"/>
          <p:cNvSpPr/>
          <p:nvPr/>
        </p:nvSpPr>
        <p:spPr>
          <a:xfrm>
            <a:off x="471601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下箭头 35"/>
          <p:cNvSpPr/>
          <p:nvPr/>
        </p:nvSpPr>
        <p:spPr>
          <a:xfrm>
            <a:off x="4833743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下箭头 36"/>
          <p:cNvSpPr/>
          <p:nvPr/>
        </p:nvSpPr>
        <p:spPr>
          <a:xfrm>
            <a:off x="4958329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下箭头 37"/>
          <p:cNvSpPr/>
          <p:nvPr/>
        </p:nvSpPr>
        <p:spPr>
          <a:xfrm>
            <a:off x="507605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下箭头 38"/>
          <p:cNvSpPr/>
          <p:nvPr/>
        </p:nvSpPr>
        <p:spPr>
          <a:xfrm>
            <a:off x="5200642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下箭头 39"/>
          <p:cNvSpPr/>
          <p:nvPr/>
        </p:nvSpPr>
        <p:spPr>
          <a:xfrm>
            <a:off x="5318369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下箭头 40"/>
          <p:cNvSpPr/>
          <p:nvPr/>
        </p:nvSpPr>
        <p:spPr>
          <a:xfrm>
            <a:off x="5442955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下箭头 41"/>
          <p:cNvSpPr/>
          <p:nvPr/>
        </p:nvSpPr>
        <p:spPr>
          <a:xfrm>
            <a:off x="5560682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下箭头 42"/>
          <p:cNvSpPr/>
          <p:nvPr/>
        </p:nvSpPr>
        <p:spPr>
          <a:xfrm>
            <a:off x="5678409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下箭头 43"/>
          <p:cNvSpPr/>
          <p:nvPr/>
        </p:nvSpPr>
        <p:spPr>
          <a:xfrm>
            <a:off x="579613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下箭头 44"/>
          <p:cNvSpPr/>
          <p:nvPr/>
        </p:nvSpPr>
        <p:spPr>
          <a:xfrm>
            <a:off x="5920722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下箭头 45"/>
          <p:cNvSpPr/>
          <p:nvPr/>
        </p:nvSpPr>
        <p:spPr>
          <a:xfrm>
            <a:off x="6038449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下箭头 46"/>
          <p:cNvSpPr/>
          <p:nvPr/>
        </p:nvSpPr>
        <p:spPr>
          <a:xfrm>
            <a:off x="615617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下箭头 47"/>
          <p:cNvSpPr/>
          <p:nvPr/>
        </p:nvSpPr>
        <p:spPr>
          <a:xfrm>
            <a:off x="6273903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6398489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651621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下箭头 50"/>
          <p:cNvSpPr/>
          <p:nvPr/>
        </p:nvSpPr>
        <p:spPr>
          <a:xfrm>
            <a:off x="6633943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下箭头 51"/>
          <p:cNvSpPr/>
          <p:nvPr/>
        </p:nvSpPr>
        <p:spPr>
          <a:xfrm>
            <a:off x="6751670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下箭头 52"/>
          <p:cNvSpPr/>
          <p:nvPr/>
        </p:nvSpPr>
        <p:spPr>
          <a:xfrm>
            <a:off x="687625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下箭头 53"/>
          <p:cNvSpPr/>
          <p:nvPr/>
        </p:nvSpPr>
        <p:spPr>
          <a:xfrm>
            <a:off x="6993983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下箭头 54"/>
          <p:cNvSpPr/>
          <p:nvPr/>
        </p:nvSpPr>
        <p:spPr>
          <a:xfrm>
            <a:off x="7118569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下箭头 55"/>
          <p:cNvSpPr/>
          <p:nvPr/>
        </p:nvSpPr>
        <p:spPr>
          <a:xfrm>
            <a:off x="723629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下箭头 56"/>
          <p:cNvSpPr/>
          <p:nvPr/>
        </p:nvSpPr>
        <p:spPr>
          <a:xfrm>
            <a:off x="7360882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下箭头 57"/>
          <p:cNvSpPr/>
          <p:nvPr/>
        </p:nvSpPr>
        <p:spPr>
          <a:xfrm>
            <a:off x="7478609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下箭头 58"/>
          <p:cNvSpPr/>
          <p:nvPr/>
        </p:nvSpPr>
        <p:spPr>
          <a:xfrm>
            <a:off x="759633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下箭头 59"/>
          <p:cNvSpPr/>
          <p:nvPr/>
        </p:nvSpPr>
        <p:spPr>
          <a:xfrm>
            <a:off x="7714063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下箭头 60"/>
          <p:cNvSpPr/>
          <p:nvPr/>
        </p:nvSpPr>
        <p:spPr>
          <a:xfrm>
            <a:off x="7838649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下箭头 61"/>
          <p:cNvSpPr/>
          <p:nvPr/>
        </p:nvSpPr>
        <p:spPr>
          <a:xfrm>
            <a:off x="7956376" y="4869160"/>
            <a:ext cx="45719" cy="216023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923928" y="4427820"/>
            <a:ext cx="24974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频繁短促数据更新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下箭头 63"/>
          <p:cNvSpPr/>
          <p:nvPr/>
        </p:nvSpPr>
        <p:spPr>
          <a:xfrm>
            <a:off x="2468479" y="5301209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下箭头 64"/>
          <p:cNvSpPr/>
          <p:nvPr/>
        </p:nvSpPr>
        <p:spPr>
          <a:xfrm>
            <a:off x="2843808" y="5301208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下箭头 65"/>
          <p:cNvSpPr/>
          <p:nvPr/>
        </p:nvSpPr>
        <p:spPr>
          <a:xfrm>
            <a:off x="3347864" y="5301209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下箭头 66"/>
          <p:cNvSpPr/>
          <p:nvPr/>
        </p:nvSpPr>
        <p:spPr>
          <a:xfrm>
            <a:off x="3723193" y="5301208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下箭头 67"/>
          <p:cNvSpPr/>
          <p:nvPr/>
        </p:nvSpPr>
        <p:spPr>
          <a:xfrm>
            <a:off x="4139805" y="5301209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下箭头 68"/>
          <p:cNvSpPr/>
          <p:nvPr/>
        </p:nvSpPr>
        <p:spPr>
          <a:xfrm>
            <a:off x="4515134" y="5301208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下箭头 69"/>
          <p:cNvSpPr/>
          <p:nvPr/>
        </p:nvSpPr>
        <p:spPr>
          <a:xfrm>
            <a:off x="5019190" y="5301209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下箭头 70"/>
          <p:cNvSpPr/>
          <p:nvPr/>
        </p:nvSpPr>
        <p:spPr>
          <a:xfrm>
            <a:off x="5394519" y="5301208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下箭头 71"/>
          <p:cNvSpPr/>
          <p:nvPr/>
        </p:nvSpPr>
        <p:spPr>
          <a:xfrm>
            <a:off x="5868144" y="5301209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下箭头 72"/>
          <p:cNvSpPr/>
          <p:nvPr/>
        </p:nvSpPr>
        <p:spPr>
          <a:xfrm>
            <a:off x="6402631" y="5301208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下箭头 73"/>
          <p:cNvSpPr/>
          <p:nvPr/>
        </p:nvSpPr>
        <p:spPr>
          <a:xfrm>
            <a:off x="6906687" y="5301209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下箭头 74"/>
          <p:cNvSpPr/>
          <p:nvPr/>
        </p:nvSpPr>
        <p:spPr>
          <a:xfrm>
            <a:off x="7338735" y="5301208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下箭头 75"/>
          <p:cNvSpPr/>
          <p:nvPr/>
        </p:nvSpPr>
        <p:spPr>
          <a:xfrm>
            <a:off x="7884368" y="5301208"/>
            <a:ext cx="113585" cy="864095"/>
          </a:xfrm>
          <a:prstGeom prst="down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755338" y="6300028"/>
            <a:ext cx="24974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端向云端同步数据</a:t>
            </a:r>
            <a:endParaRPr lang="zh-CN" altLang="en-US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8316416" y="5039307"/>
            <a:ext cx="6154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时间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9" name="圆角矩形标注 78"/>
          <p:cNvSpPr/>
          <p:nvPr/>
        </p:nvSpPr>
        <p:spPr>
          <a:xfrm>
            <a:off x="179512" y="5877272"/>
            <a:ext cx="1728193" cy="782796"/>
          </a:xfrm>
          <a:prstGeom prst="wedgeRoundRectCallout">
            <a:avLst>
              <a:gd name="adj1" fmla="val 81175"/>
              <a:gd name="adj2" fmla="val -77129"/>
              <a:gd name="adj3" fmla="val 16667"/>
            </a:avLst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会话维护流量远远超过实际数据流量！</a:t>
            </a:r>
            <a:endParaRPr lang="zh-CN" altLang="en-US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0" name="Picture 24" descr="http://files.softicons.com/download/application-icons/soft-scraps-icons-by-deleket/png/256/File%20Delete-0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228" y="2117179"/>
            <a:ext cx="479114" cy="479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" name="Picture 26" descr="http://cdn.iconpalace.com/icon_preview/New%20File-484-256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2079691"/>
            <a:ext cx="504056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" name="Picture 28" descr="https://encrypted-tbn2.gstatic.com/images?q=tbn:ANd9GcQRuDm8S7bgR6cXGl98hL-qkesQ7SQBwNY8f8SL1fKiJ5OoV3fIz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8885" y="2060848"/>
            <a:ext cx="565142" cy="565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" name="Picture 30" descr="http://www.artistsvalley.com/images/icons/Professional%20Vista%20Software%20Icons/Edit%20Text%20Document/256x256/Edit%20Text%20Document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8104" y="2079691"/>
            <a:ext cx="544256" cy="54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23928" y="2103239"/>
            <a:ext cx="7429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OK!</a:t>
            </a:r>
            <a:endParaRPr lang="zh-CN" altLang="en-US" sz="28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5053197" y="2113692"/>
            <a:ext cx="7429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OK!</a:t>
            </a:r>
            <a:endParaRPr lang="zh-CN" altLang="en-US" sz="28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6084168" y="2113692"/>
            <a:ext cx="7429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OK!</a:t>
            </a:r>
            <a:endParaRPr lang="zh-CN" altLang="en-US" sz="28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7141429" y="2113692"/>
            <a:ext cx="7429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OK!</a:t>
            </a:r>
            <a:endParaRPr lang="zh-CN" altLang="en-US" sz="2800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1211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0" fill="hold">
                      <p:stCondLst>
                        <p:cond delay="indefinite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0" fill="hold">
                      <p:stCondLst>
                        <p:cond delay="indefinite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/>
      <p:bldP spid="78" grpId="0"/>
      <p:bldP spid="79" grpId="0" animBg="1"/>
      <p:bldP spid="5" grpId="0"/>
      <p:bldP spid="84" grpId="0"/>
      <p:bldP spid="85" grpId="0"/>
      <p:bldP spid="8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99176" cy="114300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自我介绍</a:t>
            </a:r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457200" y="1423317"/>
            <a:ext cx="8229600" cy="4525963"/>
          </a:xfrm>
        </p:spPr>
        <p:txBody>
          <a:bodyPr/>
          <a:lstStyle/>
          <a:p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李振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华，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8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年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-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南大计算机系本科及硕士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01-08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 - 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上海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Marvell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微电子程序员（</a:t>
            </a: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08-09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  - 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北大网络所博士（</a:t>
            </a:r>
            <a:r>
              <a:rPr lang="en-US" altLang="zh-CN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09-13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800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800" dirty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en-US" altLang="zh-CN" sz="2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 - </a:t>
            </a:r>
            <a:r>
              <a:rPr lang="zh-CN" altLang="en-US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清华软件学院</a:t>
            </a:r>
            <a:r>
              <a:rPr lang="zh-CN" altLang="en-US" sz="2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博</a:t>
            </a:r>
            <a:r>
              <a:rPr lang="zh-CN" altLang="en-US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后、助理教授（</a:t>
            </a:r>
            <a:r>
              <a:rPr lang="en-US" altLang="zh-CN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3-now</a:t>
            </a:r>
            <a:r>
              <a:rPr lang="zh-CN" altLang="en-US" sz="28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800" dirty="0" smtClean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4"/>
          <p:cNvSpPr txBox="1"/>
          <p:nvPr/>
        </p:nvSpPr>
        <p:spPr>
          <a:xfrm>
            <a:off x="1115616" y="3645024"/>
            <a:ext cx="59046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09-15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年，腾讯研究院“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QQ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旋风”</a:t>
            </a:r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项目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组合作</a:t>
            </a:r>
            <a:endParaRPr lang="en-US" altLang="zh-CN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1-12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年，美国明尼苏达大学 公派留学</a:t>
            </a:r>
            <a:endParaRPr lang="en-US" altLang="zh-CN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553" y="400526"/>
            <a:ext cx="1008035" cy="1500123"/>
          </a:xfrm>
          <a:prstGeom prst="rect">
            <a:avLst/>
          </a:prstGeom>
        </p:spPr>
      </p:pic>
      <p:sp>
        <p:nvSpPr>
          <p:cNvPr id="9" name="TextBox 4"/>
          <p:cNvSpPr txBox="1"/>
          <p:nvPr/>
        </p:nvSpPr>
        <p:spPr>
          <a:xfrm>
            <a:off x="1115616" y="5158933"/>
            <a:ext cx="59046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可信网络与系统研究所 云计算组组长</a:t>
            </a:r>
            <a:endParaRPr lang="en-US" altLang="zh-CN" dirty="0" smtClean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指导博士后</a:t>
            </a:r>
            <a:r>
              <a:rPr lang="en-US" altLang="zh-CN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名、博士生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名、硕士生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名</a:t>
            </a:r>
            <a:endParaRPr lang="en-US" altLang="zh-CN" dirty="0" smtClean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教育部自然科学一等奖（大型分布式网络结构的研究）</a:t>
            </a:r>
            <a:endParaRPr lang="en-US" altLang="zh-CN" dirty="0" smtClean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8157" y="2433739"/>
            <a:ext cx="1338825" cy="1732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794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同步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频繁短促数据更新普遍存在吗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012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年欧洲学者对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个校园网、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个居民小区网中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万多个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ropbox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户的长期跟踪测量</a:t>
            </a:r>
            <a:endParaRPr lang="en-US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0</a:t>
            </a:fld>
            <a:endParaRPr lang="zh-CN" altLang="en-US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79" t="71235" r="33691" b="6081"/>
          <a:stretch/>
        </p:blipFill>
        <p:spPr bwMode="auto">
          <a:xfrm>
            <a:off x="1691680" y="2683078"/>
            <a:ext cx="5160476" cy="2906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椭圆 5"/>
          <p:cNvSpPr/>
          <p:nvPr/>
        </p:nvSpPr>
        <p:spPr>
          <a:xfrm>
            <a:off x="3096617" y="4617132"/>
            <a:ext cx="72008" cy="72008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7" name="直接箭头连接符 6"/>
          <p:cNvCxnSpPr>
            <a:stCxn id="8" idx="1"/>
          </p:cNvCxnSpPr>
          <p:nvPr/>
        </p:nvCxnSpPr>
        <p:spPr>
          <a:xfrm flipH="1">
            <a:off x="3203848" y="4093622"/>
            <a:ext cx="360040" cy="5235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563888" y="3678123"/>
            <a:ext cx="28803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1%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Dropbox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用户涉及到不可忽视比例（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&gt;10%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的频繁短促数据更新</a:t>
            </a:r>
            <a:endParaRPr lang="zh-CN" altLang="en-US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2" name="直接箭头连接符 11"/>
          <p:cNvCxnSpPr>
            <a:stCxn id="6" idx="0"/>
          </p:cNvCxnSpPr>
          <p:nvPr/>
        </p:nvCxnSpPr>
        <p:spPr>
          <a:xfrm>
            <a:off x="3132621" y="4617132"/>
            <a:ext cx="0" cy="252028"/>
          </a:xfrm>
          <a:prstGeom prst="straightConnector1">
            <a:avLst/>
          </a:prstGeom>
          <a:ln w="127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2699792" y="4653136"/>
            <a:ext cx="432050" cy="0"/>
          </a:xfrm>
          <a:prstGeom prst="straightConnector1">
            <a:avLst/>
          </a:prstGeom>
          <a:ln w="127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104273" y="5694347"/>
            <a:ext cx="68521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随着云计算模式的不断深化，越来越多的本地功能会迁移到云端，流量滥用问题只增不减！</a:t>
            </a:r>
            <a:endParaRPr lang="en-US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9920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  <p:bldP spid="2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同步（</a:t>
            </a:r>
            <a:r>
              <a:rPr lang="en-US" altLang="zh-CN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4896544" cy="2698572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UDS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高效批同步算法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Update-batched Delayed Synchronization</a:t>
            </a: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在文件系统和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Dropbox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客户端之间放置</a:t>
            </a:r>
            <a:r>
              <a:rPr lang="zh-CN" altLang="en-US" sz="2400" b="1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中间</a:t>
            </a:r>
            <a:r>
              <a:rPr lang="zh-CN" altLang="en-US" sz="2400" b="1" u="sng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件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监控并改变数据更新模式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9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设置一个计数器，实时</a:t>
            </a:r>
            <a:r>
              <a:rPr lang="zh-CN" altLang="en-US" sz="19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计算</a:t>
            </a:r>
            <a:r>
              <a:rPr lang="zh-CN" altLang="en-US" sz="19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数据更新大小</a:t>
            </a:r>
            <a:endParaRPr lang="en-US" altLang="zh-CN" sz="19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9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合并频繁短促数据更新，计数器满进行批量同步</a:t>
            </a:r>
            <a:endParaRPr lang="en-US" altLang="zh-CN" sz="19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19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计数器应该设置多大呢？</a:t>
            </a:r>
            <a:endParaRPr lang="zh-CN" altLang="en-US" sz="19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21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555829"/>
            <a:ext cx="3744416" cy="2089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灯片编号占位符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pPr/>
              <a:t>21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4139788"/>
            <a:ext cx="35283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基于原型系统测量设置合理的计数器：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520530"/>
            <a:ext cx="3465722" cy="1932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4653136"/>
            <a:ext cx="3328446" cy="1885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436096" y="4068361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UDS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的同步流量仅为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Dropbox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的数十分之一：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763688" y="5229200"/>
            <a:ext cx="72008" cy="72008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 flipH="1" flipV="1">
            <a:off x="1835696" y="5301208"/>
            <a:ext cx="144016" cy="24632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691680" y="5538718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拐点</a:t>
            </a:r>
            <a:endParaRPr lang="zh-CN" altLang="en-US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220072" y="1412776"/>
            <a:ext cx="936104" cy="118765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下箭头 4"/>
          <p:cNvSpPr/>
          <p:nvPr/>
        </p:nvSpPr>
        <p:spPr>
          <a:xfrm rot="10800000">
            <a:off x="7524329" y="4869160"/>
            <a:ext cx="225986" cy="504056"/>
          </a:xfrm>
          <a:prstGeom prst="downArrow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下箭头 15"/>
          <p:cNvSpPr/>
          <p:nvPr/>
        </p:nvSpPr>
        <p:spPr>
          <a:xfrm>
            <a:off x="7308304" y="5373216"/>
            <a:ext cx="216024" cy="504056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7891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1" grpId="0" animBg="1"/>
      <p:bldP spid="13" grpId="0"/>
      <p:bldP spid="14" grpId="0" animBg="1"/>
      <p:bldP spid="5" grpId="0" animBg="1"/>
      <p:bldP spid="1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同步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32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问题还没结束？</a:t>
            </a:r>
            <a:endParaRPr lang="zh-CN" altLang="en-US" sz="3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1176" y="908720"/>
            <a:ext cx="5626968" cy="2664297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遗留问题：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开销</a:t>
            </a:r>
            <a:endParaRPr lang="en-US" altLang="zh-CN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处理频繁短促数据更新时，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Dropbox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UDS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PU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开销都过高</a:t>
            </a:r>
            <a:endParaRPr lang="en-US" altLang="zh-CN" sz="24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因为对于每次数据更新，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Dropbox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或</a:t>
            </a:r>
            <a:r>
              <a:rPr lang="en-US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UDS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都要重新计算文件更新的大小（差分同步）</a:t>
            </a: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可以不重新计算吗？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通过兼容性地修改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内核，让云存储应用直接从内核读取文件更新的大小，避免重新计算的开销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 </a:t>
            </a:r>
            <a:r>
              <a:rPr lang="en-US" altLang="zh-CN" sz="2400" b="1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sym typeface="Wingdings" pitchFamily="2" charset="2"/>
              </a:rPr>
              <a:t>UDS+</a:t>
            </a:r>
            <a:endParaRPr lang="zh-CN" altLang="en-US" sz="2400" b="1" u="sng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22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861048"/>
            <a:ext cx="4051560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9395" y="3852246"/>
            <a:ext cx="4133085" cy="224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2771800" y="4653136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Dropbox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827584" y="3717032"/>
            <a:ext cx="576064" cy="432048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5004048" y="3717032"/>
            <a:ext cx="576064" cy="432048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793"/>
          <a:stretch/>
        </p:blipFill>
        <p:spPr bwMode="auto">
          <a:xfrm>
            <a:off x="2565332" y="4929490"/>
            <a:ext cx="3943018" cy="1883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椭圆 16"/>
          <p:cNvSpPr/>
          <p:nvPr/>
        </p:nvSpPr>
        <p:spPr>
          <a:xfrm>
            <a:off x="2843808" y="5949280"/>
            <a:ext cx="576064" cy="432048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1628800"/>
            <a:ext cx="3476432" cy="1112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5652120" y="908720"/>
            <a:ext cx="8640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内核系统调用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020272" y="908720"/>
            <a:ext cx="8640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差分同步计算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316416" y="908720"/>
            <a:ext cx="8640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云存储应用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3331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  <p:bldP spid="15" grpId="0" animBg="1"/>
      <p:bldP spid="17" grpId="0" animBg="1"/>
      <p:bldP spid="18" grpId="0"/>
      <p:bldP spid="19" grpId="0"/>
      <p:bldP spid="2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同步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修改</a:t>
            </a:r>
            <a:r>
              <a:rPr lang="en-US" altLang="zh-CN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内核可取吗？</a:t>
            </a:r>
            <a:endParaRPr 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281339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zh-CN" altLang="en-US" dirty="0" smtClean="0"/>
              <a:t>进入</a:t>
            </a:r>
            <a:r>
              <a:rPr lang="en-US" altLang="zh-CN" dirty="0" smtClean="0"/>
              <a:t>360</a:t>
            </a:r>
            <a:r>
              <a:rPr lang="zh-CN" altLang="en-US" dirty="0" smtClean="0"/>
              <a:t>公司实地交流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3</a:t>
            </a:fld>
            <a:endParaRPr lang="zh-CN" altLang="en-US"/>
          </a:p>
        </p:txBody>
      </p:sp>
      <p:pic>
        <p:nvPicPr>
          <p:cNvPr id="26626" name="Picture 2" descr="http://pic.pedaily.cn/resource/201205/201205221800591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05" t="24542" r="61481" b="44482"/>
          <a:stretch/>
        </p:blipFill>
        <p:spPr bwMode="auto">
          <a:xfrm>
            <a:off x="5844036" y="1380998"/>
            <a:ext cx="1362303" cy="1183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67544" y="2276872"/>
            <a:ext cx="5256585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US" altLang="zh-CN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360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云盘团队也发现差分同步（</a:t>
            </a:r>
            <a:r>
              <a:rPr lang="en-US" altLang="zh-CN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rsync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lang="zh-CN" altLang="en-US" sz="2000" b="1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计算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开销太大，云端服务器忙不过来</a:t>
            </a:r>
            <a:endParaRPr lang="en-US" altLang="zh-CN" sz="20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buFont typeface="Wingdings" pitchFamily="2" charset="2"/>
              <a:buChar char="v"/>
            </a:pP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放弃</a:t>
            </a:r>
            <a:r>
              <a:rPr lang="zh-CN" altLang="en-US" sz="2000" u="sng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“计算”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自行设计了一个轻量级的</a:t>
            </a:r>
            <a:r>
              <a:rPr lang="zh-CN" altLang="en-US" sz="2000" u="sng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“估算”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方法，大概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猜测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文件改变大小</a:t>
            </a:r>
            <a:endParaRPr lang="en-US" altLang="zh-CN" sz="20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>
              <a:buFont typeface="Wingdings" pitchFamily="2" charset="2"/>
              <a:buChar char="v"/>
            </a:pP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缺点：猜不准，需要多耗网络流量来同步</a:t>
            </a:r>
            <a:endParaRPr lang="en-US" sz="2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图片 6" descr="C:\清华物联网技术中心\2013年5月16日 360云盘交流照片\20130516_140342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152"/>
          <a:stretch/>
        </p:blipFill>
        <p:spPr bwMode="auto">
          <a:xfrm>
            <a:off x="6126219" y="2855949"/>
            <a:ext cx="2622245" cy="1653171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 descr="C:\清华物联网技术中心\2013年5月16日 360云盘交流照片\20130516_140400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474"/>
          <a:stretch/>
        </p:blipFill>
        <p:spPr bwMode="auto">
          <a:xfrm>
            <a:off x="6126219" y="4653136"/>
            <a:ext cx="2622245" cy="1575648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 descr="C:\清华物联网技术中心\2013年5月16日 360云盘交流照片\IMG_0268.JP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618" r="6057" b="7095"/>
          <a:stretch/>
        </p:blipFill>
        <p:spPr bwMode="auto">
          <a:xfrm>
            <a:off x="7350355" y="1384340"/>
            <a:ext cx="1368152" cy="1180564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/>
        </p:nvSpPr>
        <p:spPr>
          <a:xfrm>
            <a:off x="477569" y="4501569"/>
            <a:ext cx="546258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“你们（修改</a:t>
            </a:r>
            <a:r>
              <a:rPr lang="en-US" altLang="zh-CN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内核）的方法非常特别，为我们提供了一条解决问题的全新思路！”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同意向我们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首次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开放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60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云盘后台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PI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）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77568" y="5601434"/>
            <a:ext cx="53185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altLang="zh-CN" sz="20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Google</a:t>
            </a:r>
            <a:r>
              <a:rPr lang="zh-CN" altLang="en-US" sz="20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、百度、腾讯、</a:t>
            </a:r>
            <a:r>
              <a:rPr lang="en-US" altLang="zh-CN" sz="20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60</a:t>
            </a:r>
            <a:r>
              <a:rPr lang="zh-CN" altLang="en-US" sz="20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都有过修改</a:t>
            </a:r>
            <a:r>
              <a:rPr lang="en-US" altLang="zh-CN" sz="20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Linux</a:t>
            </a:r>
            <a:r>
              <a:rPr lang="zh-CN" altLang="en-US" sz="20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内核优化系统关键性能的先例</a:t>
            </a:r>
            <a:endParaRPr lang="en-US" sz="2000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5576" y="4005064"/>
            <a:ext cx="4968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UDS+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：轻量级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&amp;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准确 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&amp;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减少网络流量</a:t>
            </a:r>
            <a:endParaRPr 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4320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564904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部分：云辅助的内容分发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24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91680" y="3779912"/>
            <a:ext cx="57606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（相关论文：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TPDS</a:t>
            </a:r>
            <a:r>
              <a:rPr lang="en-US" altLang="zh-CN" dirty="0" smtClean="0">
                <a:solidFill>
                  <a:srgbClr val="0070C0"/>
                </a:solidFill>
                <a:ea typeface="微软雅黑" pitchFamily="34" charset="-122"/>
              </a:rPr>
              <a:t>’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3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CM/IEEE IWQoS</a:t>
            </a:r>
            <a:r>
              <a:rPr lang="en-US" altLang="zh-CN" dirty="0" smtClean="0">
                <a:solidFill>
                  <a:srgbClr val="0070C0"/>
                </a:solidFill>
                <a:ea typeface="微软雅黑" pitchFamily="34" charset="-122"/>
              </a:rPr>
              <a:t>’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CM Multimedia</a:t>
            </a:r>
            <a:r>
              <a:rPr lang="en-US" altLang="zh-CN" dirty="0" smtClean="0">
                <a:solidFill>
                  <a:srgbClr val="0070C0"/>
                </a:solidFill>
                <a:ea typeface="微软雅黑" pitchFamily="34" charset="-122"/>
              </a:rPr>
              <a:t>’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2420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</a:t>
            </a:r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调度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075240" cy="2664296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QQ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旋风系统：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腾讯主要的内容分发平台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2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核心功能：把稳定的云带宽合理调度给数百万在线用户</a:t>
            </a:r>
            <a:endParaRPr lang="en-US" altLang="zh-CN" sz="22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2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调度方案（</a:t>
            </a:r>
            <a:r>
              <a:rPr lang="zh-CN" altLang="en-US" sz="2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“比例分配”</a:t>
            </a:r>
            <a:r>
              <a:rPr lang="zh-CN" altLang="en-US" sz="22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）：用户集群越大、分配带宽越多</a:t>
            </a:r>
            <a:endParaRPr lang="en-US" altLang="zh-CN" sz="22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2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杜绝</a:t>
            </a:r>
            <a:r>
              <a:rPr lang="zh-CN" altLang="en-US" sz="22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“自由竞争”</a:t>
            </a:r>
            <a:r>
              <a:rPr lang="zh-CN" altLang="en-US" sz="22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：部分用户大量占用云带宽、垄断资源</a:t>
            </a:r>
            <a:endParaRPr lang="en-US" altLang="zh-CN" sz="22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25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212976"/>
            <a:ext cx="5444988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图片 8" descr="C:\Users\fantasy080\AppData\Roaming\Tencent\Users\69900639\QQ\WinTemp\RichOle\D)Z2EE9M{~IS9S26H_)[EK7.jpg">
            <a:hlinkClick r:id="rId3"/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5013176"/>
            <a:ext cx="2304256" cy="791886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椭圆形标注 9"/>
          <p:cNvSpPr/>
          <p:nvPr/>
        </p:nvSpPr>
        <p:spPr>
          <a:xfrm>
            <a:off x="6768752" y="3861048"/>
            <a:ext cx="2267744" cy="936104"/>
          </a:xfrm>
          <a:prstGeom prst="wedgeEllipseCallout">
            <a:avLst>
              <a:gd name="adj1" fmla="val 9315"/>
              <a:gd name="adj2" fmla="val -193152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隐含同构假设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21584" y="6063679"/>
            <a:ext cx="6445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比例分配真的合理吗？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会不会</a:t>
            </a: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“劫贫济</a:t>
            </a: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富</a:t>
            </a: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”？</a:t>
            </a:r>
            <a:endParaRPr lang="en-US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6233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4122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调度（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5586" y="1224136"/>
            <a:ext cx="4752528" cy="4688718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资源以什么尺度来分配？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提出概念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“带宽放大效应”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用户间数据交换可以</a:t>
            </a:r>
            <a:r>
              <a:rPr lang="zh-CN" altLang="en-US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“放大”</a:t>
            </a: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云带宽</a:t>
            </a:r>
            <a:endParaRPr lang="en-US" altLang="zh-CN" sz="2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0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借用经济学术语，描述云带宽的</a:t>
            </a:r>
            <a:r>
              <a:rPr lang="zh-CN" altLang="en-US" sz="2000" b="1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投入产出比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= 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总的内容分发带宽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云带宽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放大云带宽的关键是将其</a:t>
            </a:r>
            <a:r>
              <a:rPr lang="zh-CN" altLang="en-US" sz="20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分配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到“最需要”（边际效应最大）的用户集群</a:t>
            </a:r>
            <a:endParaRPr lang="en-US" altLang="zh-CN" sz="20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sz="20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26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8114" y="1368152"/>
            <a:ext cx="3418342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7380312" y="1368152"/>
            <a:ext cx="25263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3200" b="1" cap="none" spc="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sz="3200" b="1" cap="none" spc="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911654" y="2600999"/>
            <a:ext cx="25263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3200" b="1" cap="none" spc="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sz="3200" b="1" cap="none" spc="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808130" y="2016224"/>
            <a:ext cx="252634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3200" b="1" cap="none" spc="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?</a:t>
            </a:r>
            <a:endParaRPr lang="zh-CN" altLang="en-US" sz="3200" b="1" cap="none" spc="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4320108"/>
            <a:ext cx="3125632" cy="2349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标注 11"/>
              <p:cNvSpPr/>
              <p:nvPr/>
            </p:nvSpPr>
            <p:spPr>
              <a:xfrm flipH="1">
                <a:off x="6156176" y="5093568"/>
                <a:ext cx="2736304" cy="1171128"/>
              </a:xfrm>
              <a:prstGeom prst="wedgeRectCallout">
                <a:avLst>
                  <a:gd name="adj1" fmla="val 168154"/>
                  <a:gd name="adj2" fmla="val -17924"/>
                </a:avLst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红色分配方案</a:t>
                </a:r>
                <a:r>
                  <a:rPr lang="en-US" altLang="zh-CN" sz="2000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(4,5,6):</a:t>
                </a: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𝐷</m:t>
                        </m:r>
                      </m:num>
                      <m:den>
                        <m:r>
                          <a:rPr lang="en-US" altLang="zh-CN" sz="2000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𝑆</m:t>
                        </m:r>
                      </m:den>
                    </m:f>
                    <m:r>
                      <a:rPr lang="en-US" altLang="zh-CN" sz="2000" i="1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</m:oMath>
                </a14:m>
                <a:r>
                  <a:rPr lang="en-US" altLang="zh-CN" sz="2000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pHide m:val="on"/>
                            <m:ctrlPr>
                              <a:rPr lang="en-US" altLang="zh-CN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CN" sz="2000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zh-CN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CN" sz="2000" i="1">
                                <a:solidFill>
                                  <a:srgbClr val="C0000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C0000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den>
                    </m:f>
                    <m:r>
                      <a:rPr lang="en-US" altLang="zh-CN" sz="2000" i="1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</m:oMath>
                </a14:m>
                <a:r>
                  <a:rPr lang="en-US" altLang="zh-CN" sz="2000" dirty="0" smtClean="0">
                    <a:solidFill>
                      <a:srgbClr val="C00000"/>
                    </a:solidFill>
                    <a:latin typeface="微软雅黑" pitchFamily="34" charset="-122"/>
                    <a:ea typeface="微软雅黑" pitchFamily="34" charset="-122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16+15+15</m:t>
                        </m:r>
                      </m:num>
                      <m:den>
                        <m:r>
                          <a:rPr lang="en-US" altLang="zh-CN" sz="2000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2+3.3+6.7</m:t>
                        </m:r>
                      </m:den>
                    </m:f>
                    <m:r>
                      <a:rPr lang="en-US" altLang="zh-CN" sz="2000" b="0" i="1" smtClean="0">
                        <a:solidFill>
                          <a:srgbClr val="C00000"/>
                        </a:solidFill>
                        <a:latin typeface="Cambria Math"/>
                      </a:rPr>
                      <m:t>=3.83</m:t>
                    </m:r>
                  </m:oMath>
                </a14:m>
                <a:endParaRPr lang="en-US" altLang="zh-CN" sz="2000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2" name="矩形标注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6156176" y="5093568"/>
                <a:ext cx="2736304" cy="1171128"/>
              </a:xfrm>
              <a:prstGeom prst="wedgeRectCallout">
                <a:avLst>
                  <a:gd name="adj1" fmla="val 168154"/>
                  <a:gd name="adj2" fmla="val -17924"/>
                </a:avLst>
              </a:prstGeom>
              <a:blipFill rotWithShape="1">
                <a:blip r:embed="rId4"/>
                <a:stretch>
                  <a:fillRect t="-3571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标注 12"/>
              <p:cNvSpPr/>
              <p:nvPr/>
            </p:nvSpPr>
            <p:spPr>
              <a:xfrm flipH="1">
                <a:off x="6156175" y="3739734"/>
                <a:ext cx="2750379" cy="1084802"/>
              </a:xfrm>
              <a:prstGeom prst="wedgeRectCallout">
                <a:avLst>
                  <a:gd name="adj1" fmla="val 180987"/>
                  <a:gd name="adj2" fmla="val 62250"/>
                </a:avLst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200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蓝色分配方案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(1,2,3):</a:t>
                </a: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𝐷</m:t>
                        </m:r>
                      </m:num>
                      <m:den>
                        <m:r>
                          <a:rPr lang="en-US" altLang="zh-CN" sz="2000" i="1">
                            <a:solidFill>
                              <a:srgbClr val="0000FF"/>
                            </a:solidFill>
                            <a:latin typeface="Cambria Math"/>
                          </a:rPr>
                          <m:t>𝑆</m:t>
                        </m:r>
                      </m:den>
                    </m:f>
                    <m:r>
                      <a:rPr lang="en-US" altLang="zh-CN" sz="2000" i="1">
                        <a:solidFill>
                          <a:srgbClr val="0000FF"/>
                        </a:solidFill>
                        <a:latin typeface="Cambria Math"/>
                      </a:rPr>
                      <m:t>=</m:t>
                    </m:r>
                  </m:oMath>
                </a14:m>
                <a:r>
                  <a:rPr lang="en-US" altLang="zh-CN" sz="200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pHide m:val="on"/>
                            <m:ctrlPr>
                              <a:rPr lang="en-US" altLang="zh-CN" sz="20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CN" sz="2000" i="1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0000FF"/>
                                    </a:solidFill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0000FF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zh-CN" sz="20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CN" sz="2000" i="1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solidFill>
                                      <a:srgbClr val="0000FF"/>
                                    </a:solidFill>
                                    <a:latin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altLang="zh-CN" sz="2000" i="1">
                                    <a:solidFill>
                                      <a:srgbClr val="0000FF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den>
                    </m:f>
                    <m:r>
                      <a:rPr lang="en-US" altLang="zh-CN" sz="2000" i="1">
                        <a:solidFill>
                          <a:srgbClr val="0000FF"/>
                        </a:solidFill>
                        <a:latin typeface="Cambria Math"/>
                      </a:rPr>
                      <m:t>=</m:t>
                    </m:r>
                  </m:oMath>
                </a14:m>
                <a:r>
                  <a:rPr lang="en-US" altLang="zh-CN" sz="2000" dirty="0" smtClean="0">
                    <a:solidFill>
                      <a:srgbClr val="0000FF"/>
                    </a:solidFill>
                    <a:latin typeface="微软雅黑" pitchFamily="34" charset="-122"/>
                    <a:ea typeface="微软雅黑" pitchFamily="34" charset="-122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23+17+12</m:t>
                        </m:r>
                      </m:num>
                      <m:den>
                        <m:r>
                          <a:rPr lang="en-US" altLang="zh-CN" sz="2000" b="0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3+4+5</m:t>
                        </m:r>
                      </m:den>
                    </m:f>
                    <m:r>
                      <a:rPr lang="en-US" altLang="zh-CN" sz="2000" b="0" i="1" smtClean="0">
                        <a:solidFill>
                          <a:srgbClr val="0000FF"/>
                        </a:solidFill>
                        <a:latin typeface="Cambria Math"/>
                      </a:rPr>
                      <m:t>=4.33</m:t>
                    </m:r>
                  </m:oMath>
                </a14:m>
                <a:endParaRPr lang="en-US" altLang="zh-CN" sz="2000" dirty="0" smtClean="0">
                  <a:solidFill>
                    <a:srgbClr val="0000FF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mc:Choice>
        <mc:Fallback xmlns="">
          <p:sp>
            <p:nvSpPr>
              <p:cNvPr id="13" name="矩形标注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6156175" y="3739734"/>
                <a:ext cx="2750379" cy="1084802"/>
              </a:xfrm>
              <a:prstGeom prst="wedgeRectCallout">
                <a:avLst>
                  <a:gd name="adj1" fmla="val 180987"/>
                  <a:gd name="adj2" fmla="val 62250"/>
                </a:avLst>
              </a:prstGeom>
              <a:blipFill rotWithShape="1">
                <a:blip r:embed="rId5"/>
                <a:stretch>
                  <a:fillRect t="-6373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37517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 animBg="1"/>
      <p:bldP spid="1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30622"/>
            <a:ext cx="8229600" cy="778098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调度（</a:t>
            </a:r>
            <a:r>
              <a:rPr lang="en-US" altLang="zh-CN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：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908720"/>
            <a:ext cx="9036496" cy="521744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QQ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旋风数百万用户实测数据建立“带宽放大效应”的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模型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q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抽象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出一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个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r>
              <a:rPr lang="zh-CN" altLang="en-US" sz="2400" b="1" u="sng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“最优云带宽调度问题”</a:t>
            </a:r>
            <a:endParaRPr lang="en-US" altLang="zh-CN" sz="2400" b="1" u="sng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u="sng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833698"/>
            <a:ext cx="2880320" cy="587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2708920"/>
            <a:ext cx="4468603" cy="1182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33" y="1340768"/>
            <a:ext cx="4585331" cy="309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3275856" y="1610797"/>
            <a:ext cx="115355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Bad fitting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50744" y="3122965"/>
            <a:ext cx="127298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Good fitting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2990664" y="3122964"/>
            <a:ext cx="1437320" cy="1027527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solidFill>
                  <a:srgbClr val="FF0000"/>
                </a:solidFill>
              </a:rPr>
              <a:t>Very Good!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9" name="右箭头 8"/>
          <p:cNvSpPr/>
          <p:nvPr/>
        </p:nvSpPr>
        <p:spPr>
          <a:xfrm rot="18717109" flipV="1">
            <a:off x="4159105" y="2621773"/>
            <a:ext cx="1485653" cy="132771"/>
          </a:xfrm>
          <a:prstGeom prst="right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4365104"/>
            <a:ext cx="4556951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5508104" y="1833698"/>
            <a:ext cx="2880320" cy="58719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椭圆 5"/>
          <p:cNvSpPr/>
          <p:nvPr/>
        </p:nvSpPr>
        <p:spPr>
          <a:xfrm>
            <a:off x="5832648" y="3645024"/>
            <a:ext cx="3347864" cy="21602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椭圆形标注 14"/>
          <p:cNvSpPr/>
          <p:nvPr/>
        </p:nvSpPr>
        <p:spPr>
          <a:xfrm>
            <a:off x="1487236" y="5805264"/>
            <a:ext cx="1968132" cy="936104"/>
          </a:xfrm>
          <a:prstGeom prst="wedgeEllipseCallout">
            <a:avLst>
              <a:gd name="adj1" fmla="val 90236"/>
              <a:gd name="adj2" fmla="val -53927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受限非线性优化问题</a:t>
            </a:r>
            <a:endParaRPr lang="zh-CN" altLang="en-US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88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9" grpId="0" animBg="1"/>
      <p:bldP spid="5" grpId="0" animBg="1"/>
      <p:bldP spid="6" grpId="0" animBg="1"/>
      <p:bldP spid="1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调度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：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472608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解决受限非线性优化问题并不容易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q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设计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快速迭代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算法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(“FIFA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解决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最优化问题</a:t>
            </a: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使用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QQ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旋风数据集模拟实验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oolFish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系统上部署原型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8</a:t>
            </a:fld>
            <a:endParaRPr lang="zh-CN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589789"/>
            <a:ext cx="3261011" cy="1983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7318" y="2644621"/>
            <a:ext cx="2983885" cy="646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椭圆 6"/>
          <p:cNvSpPr/>
          <p:nvPr/>
        </p:nvSpPr>
        <p:spPr>
          <a:xfrm>
            <a:off x="6444208" y="2644621"/>
            <a:ext cx="310243" cy="345717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线形标注 1 7"/>
          <p:cNvSpPr/>
          <p:nvPr/>
        </p:nvSpPr>
        <p:spPr>
          <a:xfrm>
            <a:off x="7113071" y="1948768"/>
            <a:ext cx="1275353" cy="328104"/>
          </a:xfrm>
          <a:prstGeom prst="borderCallout1">
            <a:avLst>
              <a:gd name="adj1" fmla="val 94612"/>
              <a:gd name="adj2" fmla="val 52484"/>
              <a:gd name="adj3" fmla="val 210673"/>
              <a:gd name="adj4" fmla="val 27349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迭代方向</a:t>
            </a:r>
            <a:endParaRPr lang="zh-CN" altLang="en-US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线形标注 1 8"/>
          <p:cNvSpPr/>
          <p:nvPr/>
        </p:nvSpPr>
        <p:spPr>
          <a:xfrm>
            <a:off x="5737780" y="1988840"/>
            <a:ext cx="1138476" cy="328104"/>
          </a:xfrm>
          <a:prstGeom prst="borderCallout1">
            <a:avLst>
              <a:gd name="adj1" fmla="val 96843"/>
              <a:gd name="adj2" fmla="val 48429"/>
              <a:gd name="adj3" fmla="val 208442"/>
              <a:gd name="adj4" fmla="val 66272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迭代步长</a:t>
            </a:r>
            <a:endParaRPr lang="zh-CN" altLang="en-US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6754451" y="2636912"/>
            <a:ext cx="1129917" cy="401242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467544" y="4221088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迭代方向：条件梯度法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7544" y="4653136"/>
            <a:ext cx="28194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迭代步长：指数自适应的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Armijo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规则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341" b="13722"/>
          <a:stretch/>
        </p:blipFill>
        <p:spPr bwMode="auto">
          <a:xfrm>
            <a:off x="5022821" y="4319026"/>
            <a:ext cx="3293595" cy="2278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图片 13" descr="C:\Users\fantasy080\AppData\Roaming\Tencent\Users\69900639\QQ\WinTemp\RichOle\D)Z2EE9M{~IS9S26H_)[EK7.jpg">
            <a:hlinkClick r:id="rId5"/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15" y="5805264"/>
            <a:ext cx="1446986" cy="403614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右大括号 14"/>
          <p:cNvSpPr/>
          <p:nvPr/>
        </p:nvSpPr>
        <p:spPr>
          <a:xfrm>
            <a:off x="3131840" y="4319026"/>
            <a:ext cx="204919" cy="91017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3491880" y="4437112"/>
            <a:ext cx="1152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保证收敛</a:t>
            </a:r>
            <a:endParaRPr lang="en-US" altLang="zh-CN" b="1" dirty="0" smtClean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b="1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速度很快</a:t>
            </a:r>
            <a:endParaRPr lang="zh-CN" altLang="en-US" b="1" dirty="0">
              <a:solidFill>
                <a:srgbClr val="00B0F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2443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/>
      <p:bldP spid="12" grpId="0"/>
      <p:bldP spid="15" grpId="0" animBg="1"/>
      <p:bldP spid="1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63691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部分：完全依赖云的内容分发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29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47664" y="3851920"/>
            <a:ext cx="6192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（相关论文：</a:t>
            </a:r>
            <a:r>
              <a:rPr lang="en-US" altLang="zh-CN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 ACM IMC</a:t>
            </a:r>
            <a:r>
              <a:rPr lang="en-US" altLang="zh-CN" dirty="0">
                <a:solidFill>
                  <a:srgbClr val="0070C0"/>
                </a:solidFill>
                <a:ea typeface="微软雅黑" pitchFamily="34" charset="-122"/>
              </a:rPr>
              <a:t>’</a:t>
            </a:r>
            <a:r>
              <a:rPr lang="en-US" altLang="zh-CN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5</a:t>
            </a:r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JCST</a:t>
            </a:r>
            <a:r>
              <a:rPr lang="en-US" altLang="zh-CN" dirty="0">
                <a:solidFill>
                  <a:srgbClr val="0070C0"/>
                </a:solidFill>
                <a:ea typeface="微软雅黑" pitchFamily="34" charset="-122"/>
              </a:rPr>
              <a:t>’</a:t>
            </a:r>
            <a:r>
              <a:rPr lang="en-US" altLang="zh-CN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5</a:t>
            </a:r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、 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CM NOSSDAV</a:t>
            </a:r>
            <a:r>
              <a:rPr lang="en-US" altLang="zh-CN" dirty="0" smtClean="0">
                <a:solidFill>
                  <a:srgbClr val="0070C0"/>
                </a:solidFill>
                <a:ea typeface="微软雅黑" pitchFamily="34" charset="-122"/>
              </a:rPr>
              <a:t>’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2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ACM Multimedia</a:t>
            </a:r>
            <a:r>
              <a:rPr lang="en-US" altLang="zh-CN" dirty="0" smtClean="0">
                <a:solidFill>
                  <a:srgbClr val="0070C0"/>
                </a:solidFill>
                <a:ea typeface="微软雅黑" pitchFamily="34" charset="-122"/>
              </a:rPr>
              <a:t>’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470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</a:t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0372924"/>
              </p:ext>
            </p:extLst>
          </p:nvPr>
        </p:nvGraphicFramePr>
        <p:xfrm>
          <a:off x="755576" y="1844824"/>
          <a:ext cx="7561263" cy="37580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37316"/>
                <a:gridCol w="2987220"/>
                <a:gridCol w="1224136"/>
                <a:gridCol w="1512591"/>
              </a:tblGrid>
              <a:tr h="36571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项目类型</a:t>
                      </a:r>
                      <a:endParaRPr lang="zh-CN" altLang="en-US" sz="1800" dirty="0"/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项目名称</a:t>
                      </a:r>
                      <a:endParaRPr lang="zh-CN" altLang="en-US" sz="1800" dirty="0"/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项目金额</a:t>
                      </a:r>
                      <a:endParaRPr lang="zh-CN" altLang="en-US" sz="1800" dirty="0"/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/>
                        <a:t>承担任务</a:t>
                      </a:r>
                      <a:endParaRPr lang="zh-CN" altLang="en-US" sz="1800" dirty="0"/>
                    </a:p>
                  </a:txBody>
                  <a:tcPr marL="91445" marR="91445" marT="45711" marB="45711" anchor="ctr"/>
                </a:tc>
              </a:tr>
              <a:tr h="8320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CF-</a:t>
                      </a: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腾讯犀牛鸟创意基金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互联网离线下载的瓶颈诊断与克服</a:t>
                      </a:r>
                      <a:endParaRPr lang="zh-CN" altLang="en-US" sz="1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万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负责人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</a:tr>
              <a:tr h="832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博士后科学基金（面上）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面向普适云存储服务的高效能数据同步协议研究</a:t>
                      </a:r>
                      <a:endParaRPr lang="zh-CN" altLang="en-US" sz="1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万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负责人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</a:tr>
              <a:tr h="86409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国家自然科学基金（面上）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场景预设的云存储关键技术研究</a:t>
                      </a:r>
                      <a:endParaRPr lang="zh-CN" altLang="en-US" sz="1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万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负责人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</a:tr>
              <a:tr h="86409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科技部</a:t>
                      </a:r>
                      <a:r>
                        <a:rPr lang="en-US" altLang="zh-CN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63</a:t>
                      </a: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“中国云”重大专项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云计算应用服务开发环境关键技术及平台</a:t>
                      </a:r>
                      <a:endParaRPr lang="zh-CN" altLang="en-US" sz="1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8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万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技术负责人、系统架构师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45" marR="91445" marT="45711" marB="45711" anchor="ctr"/>
                </a:tc>
              </a:tr>
            </a:tbl>
          </a:graphicData>
        </a:graphic>
      </p:graphicFrame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17240" y="274638"/>
            <a:ext cx="7499176" cy="1143000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研项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59869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下载（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6203032" cy="3922136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sz="3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热门视频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分发有成熟稳定的方案</a:t>
            </a:r>
            <a:endParaRPr lang="en-US" altLang="zh-CN" sz="3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/S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CDN</a:t>
            </a:r>
            <a:r>
              <a:rPr lang="zh-CN" altLang="en-US" sz="24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P2P</a:t>
            </a:r>
          </a:p>
          <a:p>
            <a:pPr marL="109728" indent="0">
              <a:buNone/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但是</a:t>
            </a:r>
            <a:r>
              <a:rPr lang="zh-CN" altLang="en-US" sz="3000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冷门</a:t>
            </a:r>
            <a:r>
              <a:rPr lang="zh-CN" altLang="en-US" sz="30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视频</a:t>
            </a:r>
            <a:r>
              <a:rPr lang="zh-CN" altLang="en-US" sz="3000" dirty="0">
                <a:latin typeface="微软雅黑" pitchFamily="34" charset="-122"/>
                <a:ea typeface="微软雅黑" pitchFamily="34" charset="-122"/>
              </a:rPr>
              <a:t>怎么办？</a:t>
            </a:r>
            <a:endParaRPr lang="en-US" altLang="zh-CN" sz="3000" dirty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q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用户获取冷门视频的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痛苦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在哪里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？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速度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过低且不稳定，不知道猴年马月能下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完</a:t>
            </a:r>
            <a:endParaRPr lang="en-US" altLang="zh-CN" sz="24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健康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度过低，能不能下完都成问题（</a:t>
            </a:r>
            <a:r>
              <a:rPr lang="en-US" altLang="zh-CN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P2P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24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只好</a:t>
            </a:r>
            <a:r>
              <a:rPr lang="zh-CN" altLang="en-US" sz="240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把电脑一直开着，费时费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电</a:t>
            </a:r>
            <a:endParaRPr lang="en-US" altLang="zh-CN" sz="240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en-US" altLang="zh-CN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PC</a:t>
            </a:r>
            <a:r>
              <a:rPr lang="zh-CN" altLang="en-US" sz="24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尚可忍受，移动用户“伤不起”</a:t>
            </a:r>
            <a:endParaRPr lang="zh-CN" altLang="en-US" sz="24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30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2" descr="http://www.wlug.net/wp-content/uploads/2008/04/headache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9526" y="3789040"/>
            <a:ext cx="1394922" cy="1152128"/>
          </a:xfrm>
          <a:prstGeom prst="rect">
            <a:avLst/>
          </a:prstGeom>
          <a:noFill/>
        </p:spPr>
      </p:pic>
      <p:pic>
        <p:nvPicPr>
          <p:cNvPr id="6" name="Picture 6" descr="http://www.solarpowerwindenergy.org/wp-content/uploads/2009/09/energysaving.jpg"/>
          <p:cNvPicPr>
            <a:picLocks noChangeAspect="1" noChangeArrowheads="1"/>
          </p:cNvPicPr>
          <p:nvPr/>
        </p:nvPicPr>
        <p:blipFill>
          <a:blip r:embed="rId3" cstate="print"/>
          <a:srcRect b="6270"/>
          <a:stretch>
            <a:fillRect/>
          </a:stretch>
        </p:blipFill>
        <p:spPr bwMode="auto">
          <a:xfrm>
            <a:off x="7452320" y="5067480"/>
            <a:ext cx="882174" cy="1162336"/>
          </a:xfrm>
          <a:prstGeom prst="rect">
            <a:avLst/>
          </a:prstGeom>
          <a:noFill/>
        </p:spPr>
      </p:pic>
      <p:pic>
        <p:nvPicPr>
          <p:cNvPr id="7" name="Picture 2" descr="http://library.thinkquest.org/C0126636/imgs/frame.gif"/>
          <p:cNvPicPr>
            <a:picLocks noChangeAspect="1" noChangeArrowheads="1"/>
          </p:cNvPicPr>
          <p:nvPr/>
        </p:nvPicPr>
        <p:blipFill rotWithShape="1">
          <a:blip r:embed="rId4" cstate="print"/>
          <a:srcRect l="-4162" t="32258" b="42596"/>
          <a:stretch/>
        </p:blipFill>
        <p:spPr bwMode="auto">
          <a:xfrm>
            <a:off x="6948264" y="3271028"/>
            <a:ext cx="1725121" cy="416460"/>
          </a:xfrm>
          <a:prstGeom prst="rect">
            <a:avLst/>
          </a:prstGeom>
          <a:noFill/>
        </p:spPr>
      </p:pic>
      <p:pic>
        <p:nvPicPr>
          <p:cNvPr id="19458" name="Picture 2" descr="http://www.photophoto.cn/m54/034/023/0340230038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51" t="8684" r="16583" b="45658"/>
          <a:stretch/>
        </p:blipFill>
        <p:spPr bwMode="auto">
          <a:xfrm>
            <a:off x="5547033" y="5067480"/>
            <a:ext cx="1401231" cy="13138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12160" y="1556792"/>
            <a:ext cx="1382554" cy="576064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 cstate="print"/>
          <a:srcRect b="28487"/>
          <a:stretch>
            <a:fillRect/>
          </a:stretch>
        </p:blipFill>
        <p:spPr bwMode="auto">
          <a:xfrm>
            <a:off x="6013817" y="2276872"/>
            <a:ext cx="1409700" cy="504056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487865" y="1556792"/>
            <a:ext cx="1447820" cy="504056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9" cstate="print"/>
          <a:srcRect l="39369" t="46220" r="26966" b="35825"/>
          <a:stretch>
            <a:fillRect/>
          </a:stretch>
        </p:blipFill>
        <p:spPr bwMode="auto">
          <a:xfrm>
            <a:off x="7495525" y="2276872"/>
            <a:ext cx="1440160" cy="480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55931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下载（</a:t>
            </a:r>
            <a:r>
              <a:rPr lang="en-US" altLang="zh-CN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04056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模式极简而性能颇佳</a:t>
            </a:r>
            <a:endParaRPr lang="en-US" altLang="zh-CN" sz="24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None/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31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469930"/>
              </p:ext>
            </p:extLst>
          </p:nvPr>
        </p:nvGraphicFramePr>
        <p:xfrm>
          <a:off x="5905500" y="4367287"/>
          <a:ext cx="1114425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27" name="Visio" r:id="rId3" imgW="400320" imgH="283320" progId="Visio.Drawing.11">
                  <p:link updateAutomatic="1"/>
                </p:oleObj>
              </mc:Choice>
              <mc:Fallback>
                <p:oleObj name="Visio" r:id="rId3" imgW="400320" imgH="28332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0" y="4367287"/>
                        <a:ext cx="1114425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>
            <a:endCxn id="7" idx="4"/>
          </p:cNvCxnSpPr>
          <p:nvPr/>
        </p:nvCxnSpPr>
        <p:spPr>
          <a:xfrm rot="16200000" flipV="1">
            <a:off x="5814138" y="3807042"/>
            <a:ext cx="1224136" cy="3600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椭圆 6"/>
          <p:cNvSpPr/>
          <p:nvPr/>
        </p:nvSpPr>
        <p:spPr>
          <a:xfrm>
            <a:off x="4860032" y="2348880"/>
            <a:ext cx="3096344" cy="864096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74729" y="2564904"/>
            <a:ext cx="333375" cy="4476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54849" y="2549277"/>
            <a:ext cx="333375" cy="4476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50793" y="2564904"/>
            <a:ext cx="333375" cy="4476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11" name="Picture 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04248" y="2564904"/>
            <a:ext cx="333375" cy="4476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12" name="Picture 1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34969" y="2549277"/>
            <a:ext cx="333375" cy="4476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5940152" y="1844824"/>
            <a:ext cx="10801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+mj-ea"/>
                <a:ea typeface="+mj-ea"/>
              </a:rPr>
              <a:t>Cloud</a:t>
            </a:r>
            <a:endParaRPr lang="zh-CN" altLang="en-US" sz="2000" b="1" dirty="0">
              <a:latin typeface="+mj-ea"/>
              <a:ea typeface="+mj-ea"/>
            </a:endParaRPr>
          </a:p>
        </p:txBody>
      </p:sp>
      <p:graphicFrame>
        <p:nvGraphicFramePr>
          <p:cNvPr id="1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448241"/>
              </p:ext>
            </p:extLst>
          </p:nvPr>
        </p:nvGraphicFramePr>
        <p:xfrm>
          <a:off x="6012160" y="3306448"/>
          <a:ext cx="360040" cy="9866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28" name="Visio" r:id="rId6" imgW="165600" imgH="451800" progId="Visio.Drawing.11">
                  <p:link updateAutomatic="1"/>
                </p:oleObj>
              </mc:Choice>
              <mc:Fallback>
                <p:oleObj name="Visio" r:id="rId6" imgW="165600" imgH="45180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3306448"/>
                        <a:ext cx="360040" cy="9866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云形 14"/>
          <p:cNvSpPr/>
          <p:nvPr/>
        </p:nvSpPr>
        <p:spPr>
          <a:xfrm>
            <a:off x="179512" y="1700808"/>
            <a:ext cx="3744416" cy="2160240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026006"/>
              </p:ext>
            </p:extLst>
          </p:nvPr>
        </p:nvGraphicFramePr>
        <p:xfrm>
          <a:off x="1305520" y="3724324"/>
          <a:ext cx="1538288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29" name="Visio" r:id="rId8" imgW="502200" imgH="234000" progId="Visio.Drawing.11">
                  <p:link updateAutomatic="1"/>
                </p:oleObj>
              </mc:Choice>
              <mc:Fallback>
                <p:oleObj name="Visio" r:id="rId8" imgW="502200" imgH="23400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5520" y="3724324"/>
                        <a:ext cx="1538288" cy="71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Picture 2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619672" y="2780928"/>
            <a:ext cx="447675" cy="81915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18" name="Picture 2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555776" y="2636912"/>
            <a:ext cx="533400" cy="78105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graphicFrame>
        <p:nvGraphicFramePr>
          <p:cNvPr id="1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408327"/>
              </p:ext>
            </p:extLst>
          </p:nvPr>
        </p:nvGraphicFramePr>
        <p:xfrm>
          <a:off x="2339752" y="1916832"/>
          <a:ext cx="720080" cy="528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30" name="Visio" r:id="rId12" imgW="400320" imgH="293040" progId="Visio.Drawing.11">
                  <p:link updateAutomatic="1"/>
                </p:oleObj>
              </mc:Choice>
              <mc:Fallback>
                <p:oleObj name="Visio" r:id="rId12" imgW="400320" imgH="29304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916832"/>
                        <a:ext cx="720080" cy="5286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277195"/>
              </p:ext>
            </p:extLst>
          </p:nvPr>
        </p:nvGraphicFramePr>
        <p:xfrm>
          <a:off x="1259632" y="2132856"/>
          <a:ext cx="720080" cy="528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31" name="Visio" r:id="rId14" imgW="400320" imgH="293040" progId="Visio.Drawing.11">
                  <p:link updateAutomatic="1"/>
                </p:oleObj>
              </mc:Choice>
              <mc:Fallback>
                <p:oleObj name="Visio" r:id="rId14" imgW="400320" imgH="29304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132856"/>
                        <a:ext cx="720080" cy="5286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363495"/>
              </p:ext>
            </p:extLst>
          </p:nvPr>
        </p:nvGraphicFramePr>
        <p:xfrm>
          <a:off x="468313" y="2781375"/>
          <a:ext cx="7096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32" name="Visio" r:id="rId16" imgW="400320" imgH="283320" progId="Visio.Drawing.11">
                  <p:link updateAutomatic="1"/>
                </p:oleObj>
              </mc:Choice>
              <mc:Fallback>
                <p:oleObj name="Visio" r:id="rId16" imgW="400320" imgH="28332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781375"/>
                        <a:ext cx="7096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855767"/>
              </p:ext>
            </p:extLst>
          </p:nvPr>
        </p:nvGraphicFramePr>
        <p:xfrm>
          <a:off x="4716463" y="4510162"/>
          <a:ext cx="792162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33" name="Visio" r:id="rId3" imgW="400320" imgH="283320" progId="Visio.Drawing.11">
                  <p:link updateAutomatic="1"/>
                </p:oleObj>
              </mc:Choice>
              <mc:Fallback>
                <p:oleObj name="Visio" r:id="rId3" imgW="400320" imgH="28332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510162"/>
                        <a:ext cx="792162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467822"/>
              </p:ext>
            </p:extLst>
          </p:nvPr>
        </p:nvGraphicFramePr>
        <p:xfrm>
          <a:off x="7308850" y="4510162"/>
          <a:ext cx="8096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34" name="Visio" r:id="rId3" imgW="400320" imgH="283320" progId="Visio.Drawing.11">
                  <p:link updateAutomatic="1"/>
                </p:oleObj>
              </mc:Choice>
              <mc:Fallback>
                <p:oleObj name="Visio" r:id="rId3" imgW="400320" imgH="28332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4510162"/>
                        <a:ext cx="80962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直接箭头连接符 23"/>
          <p:cNvCxnSpPr>
            <a:stCxn id="7" idx="2"/>
          </p:cNvCxnSpPr>
          <p:nvPr/>
        </p:nvCxnSpPr>
        <p:spPr>
          <a:xfrm rot="10800000">
            <a:off x="3563888" y="2780928"/>
            <a:ext cx="1296144" cy="1588"/>
          </a:xfrm>
          <a:prstGeom prst="straightConnector1">
            <a:avLst/>
          </a:prstGeom>
          <a:ln w="38100">
            <a:solidFill>
              <a:schemeClr val="accent2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8018319"/>
              </p:ext>
            </p:extLst>
          </p:nvPr>
        </p:nvGraphicFramePr>
        <p:xfrm>
          <a:off x="3707904" y="2420888"/>
          <a:ext cx="1208210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35" name="Visio" r:id="rId20" imgW="553680" imgH="165600" progId="Visio.Drawing.11">
                  <p:link updateAutomatic="1"/>
                </p:oleObj>
              </mc:Choice>
              <mc:Fallback>
                <p:oleObj name="Visio" r:id="rId20" imgW="553680" imgH="16560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420888"/>
                        <a:ext cx="1208210" cy="360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直接箭头连接符 25"/>
          <p:cNvCxnSpPr>
            <a:stCxn id="7" idx="4"/>
          </p:cNvCxnSpPr>
          <p:nvPr/>
        </p:nvCxnSpPr>
        <p:spPr>
          <a:xfrm rot="16200000" flipH="1">
            <a:off x="5814138" y="3807042"/>
            <a:ext cx="1224136" cy="3600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065228"/>
              </p:ext>
            </p:extLst>
          </p:nvPr>
        </p:nvGraphicFramePr>
        <p:xfrm>
          <a:off x="6372200" y="3356992"/>
          <a:ext cx="402293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36" name="Visio" r:id="rId22" imgW="165600" imgH="384120" progId="Visio.Drawing.11">
                  <p:link updateAutomatic="1"/>
                </p:oleObj>
              </mc:Choice>
              <mc:Fallback>
                <p:oleObj name="Visio" r:id="rId22" imgW="165600" imgH="38412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3356992"/>
                        <a:ext cx="402293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下箭头 27"/>
          <p:cNvSpPr/>
          <p:nvPr/>
        </p:nvSpPr>
        <p:spPr>
          <a:xfrm>
            <a:off x="6372200" y="3212976"/>
            <a:ext cx="216024" cy="1224136"/>
          </a:xfrm>
          <a:prstGeom prst="downArrow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030823"/>
              </p:ext>
            </p:extLst>
          </p:nvPr>
        </p:nvGraphicFramePr>
        <p:xfrm>
          <a:off x="6588224" y="3212976"/>
          <a:ext cx="432048" cy="1225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37" name="Visio" r:id="rId24" imgW="165600" imgH="468360" progId="Visio.Drawing.11">
                  <p:link updateAutomatic="1"/>
                </p:oleObj>
              </mc:Choice>
              <mc:Fallback>
                <p:oleObj name="Visio" r:id="rId24" imgW="165600" imgH="46836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212976"/>
                        <a:ext cx="432048" cy="12255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椭圆形标注 29"/>
          <p:cNvSpPr/>
          <p:nvPr/>
        </p:nvSpPr>
        <p:spPr>
          <a:xfrm>
            <a:off x="7380312" y="3140968"/>
            <a:ext cx="1691680" cy="720080"/>
          </a:xfrm>
          <a:prstGeom prst="wedgeEllipseCallout">
            <a:avLst>
              <a:gd name="adj1" fmla="val -74810"/>
              <a:gd name="adj2" fmla="val 54661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保证用户高速取回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内容占位符 2"/>
          <p:cNvSpPr txBox="1">
            <a:spLocks/>
          </p:cNvSpPr>
          <p:nvPr/>
        </p:nvSpPr>
        <p:spPr>
          <a:xfrm>
            <a:off x="467544" y="5013176"/>
            <a:ext cx="4032448" cy="50405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q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依然存在性能缺点</a:t>
            </a:r>
            <a:endParaRPr lang="en-US" altLang="zh-CN" sz="2400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buFont typeface="Arial" pitchFamily="34" charset="0"/>
              <a:buNone/>
            </a:pP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4" name="图示 33"/>
          <p:cNvGraphicFramePr/>
          <p:nvPr>
            <p:extLst>
              <p:ext uri="{D42A27DB-BD31-4B8C-83A1-F6EECF244321}">
                <p14:modId xmlns:p14="http://schemas.microsoft.com/office/powerpoint/2010/main" val="3188194675"/>
              </p:ext>
            </p:extLst>
          </p:nvPr>
        </p:nvGraphicFramePr>
        <p:xfrm>
          <a:off x="755576" y="5643579"/>
          <a:ext cx="7488832" cy="7377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6" r:lo="rId27" r:qs="rId28" r:cs="rId29"/>
          </a:graphicData>
        </a:graphic>
      </p:graphicFrame>
      <p:pic>
        <p:nvPicPr>
          <p:cNvPr id="33" name="图片 32" descr="C:\Users\fantasy080\AppData\Roaming\Tencent\Users\69900639\QQ\WinTemp\RichOle\D)Z2EE9M{~IS9S26H_)[EK7.jpg">
            <a:hlinkClick r:id="rId31"/>
          </p:cNvPr>
          <p:cNvPicPr/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0383" y="1782496"/>
            <a:ext cx="1678120" cy="5577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16803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3" grpId="0"/>
      <p:bldP spid="15" grpId="0" animBg="1"/>
      <p:bldP spid="28" grpId="0" animBg="1"/>
      <p:bldP spid="30" grpId="0" animBg="1"/>
      <p:bldP spid="32" grpId="0"/>
      <p:bldGraphic spid="34" grpId="0">
        <p:bldAsOne/>
      </p:bldGraphic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下载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离线下载重定向算法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ODR</a:t>
            </a:r>
          </a:p>
          <a:p>
            <a:pPr>
              <a:buFont typeface="Wingdings" pitchFamily="2" charset="2"/>
              <a:buChar char="v"/>
            </a:pPr>
            <a:r>
              <a:rPr lang="zh-CN" altLang="en-US" sz="28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根据用户具体的网络环境和下载文件特征，将离线下载请求自动重定向到终端设备</a:t>
            </a:r>
            <a:endParaRPr lang="zh-CN" altLang="en-US" sz="2800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2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988922"/>
            <a:ext cx="7349503" cy="3209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1446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1754"/>
          <a:stretch/>
        </p:blipFill>
        <p:spPr>
          <a:xfrm>
            <a:off x="1291131" y="2240746"/>
            <a:ext cx="6377213" cy="370853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下载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altLang="zh-CN" sz="3000" dirty="0" smtClean="0">
                <a:latin typeface="微软雅黑" pitchFamily="34" charset="-122"/>
                <a:ea typeface="微软雅黑" pitchFamily="34" charset="-122"/>
              </a:rPr>
              <a:t>ODR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算法已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被腾讯</a:t>
            </a:r>
            <a:r>
              <a:rPr lang="en-US" altLang="zh-CN" sz="3000" dirty="0" smtClean="0">
                <a:latin typeface="微软雅黑" pitchFamily="34" charset="-122"/>
                <a:ea typeface="微软雅黑" pitchFamily="34" charset="-122"/>
              </a:rPr>
              <a:t>QQ</a:t>
            </a:r>
            <a:r>
              <a:rPr lang="zh-CN" altLang="en-US" sz="3000" dirty="0" smtClean="0">
                <a:latin typeface="微软雅黑" pitchFamily="34" charset="-122"/>
                <a:ea typeface="微软雅黑" pitchFamily="34" charset="-122"/>
              </a:rPr>
              <a:t>旋风系统实际采用</a:t>
            </a:r>
            <a:endParaRPr lang="en-US" altLang="zh-CN" sz="30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3</a:t>
            </a:fld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4891531" y="4770154"/>
            <a:ext cx="2376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已申请联合专利</a:t>
            </a:r>
            <a:endParaRPr lang="zh-CN" altLang="en-US" sz="2400" b="1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8863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56490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部分：用户构造云的内容分发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34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91680" y="3779912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（相关论文：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TPDS</a:t>
            </a:r>
            <a:r>
              <a:rPr lang="en-US" altLang="zh-CN" dirty="0" smtClean="0">
                <a:solidFill>
                  <a:srgbClr val="0070C0"/>
                </a:solidFill>
                <a:ea typeface="微软雅黑" pitchFamily="34" charset="-122"/>
              </a:rPr>
              <a:t>’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JPDC</a:t>
            </a:r>
            <a:r>
              <a:rPr lang="en-US" altLang="zh-CN" dirty="0" smtClean="0">
                <a:solidFill>
                  <a:srgbClr val="0070C0"/>
                </a:solidFill>
                <a:ea typeface="微软雅黑" pitchFamily="34" charset="-122"/>
              </a:rPr>
              <a:t>’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10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IEEE ICPP</a:t>
            </a:r>
            <a:r>
              <a:rPr lang="en-US" altLang="zh-CN" dirty="0" smtClean="0">
                <a:solidFill>
                  <a:srgbClr val="0070C0"/>
                </a:solidFill>
                <a:ea typeface="微软雅黑" pitchFamily="34" charset="-122"/>
              </a:rPr>
              <a:t>’</a:t>
            </a:r>
            <a:r>
              <a:rPr lang="en-US" altLang="zh-CN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09</a:t>
            </a:r>
            <a:r>
              <a:rPr lang="zh-CN" altLang="en-US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921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“优分组”和“快切换”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7"/>
            <a:ext cx="8579296" cy="5040559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sz="4100" dirty="0" smtClean="0">
                <a:latin typeface="微软雅黑" pitchFamily="34" charset="-122"/>
                <a:ea typeface="微软雅黑" pitchFamily="34" charset="-122"/>
              </a:rPr>
              <a:t>在缺乏稳定的服务器构造云的情况下</a:t>
            </a:r>
            <a:endParaRPr lang="en-US" altLang="zh-CN" sz="41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v"/>
            </a:pPr>
            <a:r>
              <a:rPr lang="zh-CN" altLang="en-US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将高异构性、高动态性的用户节点分组“捆绑”成稳定的“虚拟云”</a:t>
            </a:r>
            <a:endParaRPr lang="en-US" altLang="zh-CN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Tx/>
              <a:buChar char="-"/>
            </a:pPr>
            <a:endParaRPr lang="en-US" altLang="zh-CN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稳定性最优的端用户分组算法</a:t>
            </a:r>
            <a:endParaRPr lang="en-US" altLang="zh-CN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Ø"/>
            </a:pPr>
            <a:r>
              <a:rPr lang="en-US" altLang="zh-CN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分组内部数据源快速切换算法</a:t>
            </a:r>
            <a:endParaRPr lang="zh-CN" altLang="en-US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35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022"/>
          <a:stretch/>
        </p:blipFill>
        <p:spPr bwMode="auto">
          <a:xfrm>
            <a:off x="355415" y="2838872"/>
            <a:ext cx="3640521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663" y="2838872"/>
            <a:ext cx="2790825" cy="217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918"/>
          <a:stretch/>
        </p:blipFill>
        <p:spPr bwMode="auto">
          <a:xfrm>
            <a:off x="4846368" y="2852936"/>
            <a:ext cx="949767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右箭头 7"/>
          <p:cNvSpPr/>
          <p:nvPr/>
        </p:nvSpPr>
        <p:spPr>
          <a:xfrm>
            <a:off x="4076438" y="3558952"/>
            <a:ext cx="783594" cy="42145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60232" y="5085184"/>
            <a:ext cx="18722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用户构造云</a:t>
            </a:r>
            <a:endParaRPr lang="en-US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8791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1403648" y="332656"/>
            <a:ext cx="6048672" cy="728956"/>
          </a:xfrm>
        </p:spPr>
        <p:txBody>
          <a:bodyPr>
            <a:noAutofit/>
          </a:bodyPr>
          <a:lstStyle/>
          <a:p>
            <a:r>
              <a:rPr lang="zh-CN" altLang="en-US" sz="5400" u="sng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总结</a:t>
            </a:r>
            <a:endParaRPr lang="zh-CN" altLang="en-US" sz="5400" u="sng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Picture 3" descr="e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4919727"/>
            <a:ext cx="648072" cy="1479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3131840" y="5129316"/>
            <a:ext cx="4248472" cy="110799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6600" b="1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hank you!</a:t>
            </a:r>
            <a:endParaRPr lang="zh-CN" altLang="en-US" sz="6600" b="1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1287" y="1412776"/>
            <a:ext cx="7911153" cy="1296144"/>
          </a:xfrm>
          <a:prstGeom prst="rect">
            <a:avLst/>
          </a:prstGeom>
          <a:solidFill>
            <a:srgbClr val="E6E0EC"/>
          </a:solidFill>
          <a:ln w="38100" cmpd="sng">
            <a:solidFill>
              <a:srgbClr val="E6E0EC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3600" dirty="0" smtClean="0">
                <a:solidFill>
                  <a:srgbClr val="8064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个成功男人的背后，</a:t>
            </a:r>
            <a:endParaRPr kumimoji="1" lang="en-US" altLang="zh-CN" sz="3600" dirty="0" smtClean="0">
              <a:solidFill>
                <a:srgbClr val="8064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3600" dirty="0" smtClean="0">
                <a:solidFill>
                  <a:srgbClr val="8064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有一个默默奉献的强悍女人 </a:t>
            </a:r>
            <a:r>
              <a:rPr kumimoji="1" lang="en-US" altLang="zh-CN" sz="3600" dirty="0" smtClean="0">
                <a:solidFill>
                  <a:srgbClr val="8064A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</a:t>
            </a:r>
            <a:endParaRPr kumimoji="1" lang="en-US" altLang="zh-CN" sz="3600" dirty="0" smtClean="0">
              <a:solidFill>
                <a:srgbClr val="8064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21288" y="3068960"/>
            <a:ext cx="7911152" cy="136815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 cmpd="sng">
            <a:solidFill>
              <a:schemeClr val="accent5">
                <a:lumMod val="20000"/>
                <a:lumOff val="8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3600" dirty="0" smtClean="0">
                <a:solidFill>
                  <a:srgbClr val="8064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个成功</a:t>
            </a:r>
            <a:r>
              <a:rPr kumimoji="1" lang="en-US" altLang="zh-CN" sz="3600" dirty="0" smtClean="0">
                <a:solidFill>
                  <a:srgbClr val="8064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kumimoji="1" lang="zh-CN" altLang="en-US" sz="3600" dirty="0" smtClean="0">
                <a:solidFill>
                  <a:srgbClr val="8064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背后，</a:t>
            </a:r>
            <a:endParaRPr kumimoji="1" lang="en-US" altLang="zh-CN" sz="3600" dirty="0" smtClean="0">
              <a:solidFill>
                <a:srgbClr val="8064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3600" dirty="0">
                <a:solidFill>
                  <a:srgbClr val="8064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</a:t>
            </a:r>
            <a:r>
              <a:rPr kumimoji="1" lang="zh-CN" altLang="en-US" sz="3600" dirty="0" smtClean="0">
                <a:solidFill>
                  <a:srgbClr val="8064A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一个默默奉献的强大云！</a:t>
            </a:r>
            <a:r>
              <a:rPr kumimoji="1" lang="en-US" altLang="zh-CN" sz="3600" dirty="0" smtClean="0">
                <a:solidFill>
                  <a:srgbClr val="8064A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</a:t>
            </a:r>
            <a:endParaRPr kumimoji="1" lang="en-US" altLang="zh-CN" sz="3600" dirty="0" smtClean="0">
              <a:solidFill>
                <a:srgbClr val="8064A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8516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628800"/>
            <a:ext cx="5184576" cy="4203895"/>
          </a:xfrm>
          <a:prstGeom prst="rect">
            <a:avLst/>
          </a:prstGeo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17240" y="188640"/>
            <a:ext cx="7499176" cy="1143000"/>
          </a:xfrm>
        </p:spPr>
        <p:txBody>
          <a:bodyPr/>
          <a:lstStyle/>
          <a:p>
            <a:r>
              <a:rPr lang="en-US" altLang="zh-CN" u="sng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http://www.thucloud.com</a:t>
            </a:r>
            <a:endParaRPr lang="zh-CN" altLang="en-US" u="sng" dirty="0">
              <a:solidFill>
                <a:srgbClr val="C0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6660232" y="3698963"/>
            <a:ext cx="151804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名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st</a:t>
            </a: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密码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s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4103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420888"/>
            <a:ext cx="3382816" cy="253711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背景</a:t>
            </a:r>
            <a:r>
              <a:rPr lang="zh-CN" altLang="en-US" sz="28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：什么是内容分发？</a:t>
            </a:r>
            <a:endParaRPr lang="zh-CN" altLang="en-US" sz="28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1" y="1412777"/>
            <a:ext cx="5987008" cy="720079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所谓</a:t>
            </a:r>
            <a:r>
              <a:rPr lang="zh-CN" altLang="en-US" sz="2800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内容分发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，就是将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字内容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从一个</a:t>
            </a:r>
            <a:r>
              <a:rPr lang="zh-CN" altLang="en-US" sz="28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节点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分发到另一个或多个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节点</a:t>
            </a: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5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100392" y="2492896"/>
            <a:ext cx="8640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数字内容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00392" y="4941168"/>
            <a:ext cx="8640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节点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56" name="Picture 8" descr="http://img11.3lian.com/icon/01/75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3" t="61191" r="26035" b="11535"/>
          <a:stretch/>
        </p:blipFill>
        <p:spPr bwMode="auto">
          <a:xfrm>
            <a:off x="4828911" y="2132856"/>
            <a:ext cx="2996664" cy="854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http://img11.3lian.com/icon/01/75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12918" b="59809"/>
          <a:stretch/>
        </p:blipFill>
        <p:spPr bwMode="auto">
          <a:xfrm>
            <a:off x="5844784" y="2858846"/>
            <a:ext cx="2039584" cy="834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http://img11.3lian.com/icon/01/75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867" t="61191" r="1978" b="11535"/>
          <a:stretch/>
        </p:blipFill>
        <p:spPr bwMode="auto">
          <a:xfrm>
            <a:off x="4828909" y="2868409"/>
            <a:ext cx="1007227" cy="852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bluejade.cn/upload/20091103145823762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0851" y="4221088"/>
            <a:ext cx="1813259" cy="1296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image.it168.com/n/240x180/2/2978/2978719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451" b="36561"/>
          <a:stretch/>
        </p:blipFill>
        <p:spPr bwMode="auto">
          <a:xfrm>
            <a:off x="4720897" y="5887230"/>
            <a:ext cx="1873213" cy="380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img1.gtimg.com/digi/pics/hv1/10/95/919/59782210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244" y="4005064"/>
            <a:ext cx="1136979" cy="852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www.linkphone.cn/uploadfile/2011/0124/20110124045736127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45" t="2636" r="7983" b="3909"/>
          <a:stretch/>
        </p:blipFill>
        <p:spPr bwMode="auto">
          <a:xfrm>
            <a:off x="7036048" y="4941168"/>
            <a:ext cx="740308" cy="622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tellhow-tech.com/images/64375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4268" y="5838339"/>
            <a:ext cx="504056" cy="398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http://www.apollounion.com/Upload/PicFiles/20111171523446237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22" t="28881" r="30053" b="12966"/>
          <a:stretch/>
        </p:blipFill>
        <p:spPr bwMode="auto">
          <a:xfrm>
            <a:off x="7649246" y="5935149"/>
            <a:ext cx="343134" cy="302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8" descr="http://img11.3lian.com/icon/01/75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3" t="66103" r="78735" b="19181"/>
          <a:stretch/>
        </p:blipFill>
        <p:spPr bwMode="auto">
          <a:xfrm>
            <a:off x="2627784" y="2852934"/>
            <a:ext cx="576064" cy="3340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42576" y="5445224"/>
            <a:ext cx="33253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v"/>
            </a:pPr>
            <a:r>
              <a:rPr lang="zh-CN" altLang="en-US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互联网存在的最基础意义就是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内容</a:t>
            </a:r>
            <a:r>
              <a:rPr lang="zh-CN" altLang="en-US" sz="24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分发</a:t>
            </a:r>
            <a:r>
              <a:rPr lang="zh-CN" altLang="en-US" sz="24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sz="240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56299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22222E-6 L -0.19618 0.2171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809" y="10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68 2.22222E-6 L 0.00642 0.04722 L -0.03767 0.10046 L 0.01823 0.1169 L -0.06285 0.23819 " pathEditMode="relative" rAng="0" ptsTypes="AAAAA">
                                      <p:cBhvr>
                                        <p:cTn id="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72" y="118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58 -0.00463 L 0.00972 0.01666 L -0.01319 0.09791 L 0.0684 0.13333 L 0.03507 0.23727 " pathEditMode="relative" rAng="0" ptsTypes="AAAAA">
                                      <p:cBhvr>
                                        <p:cTn id="1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99" y="12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0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0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59832" y="1340768"/>
            <a:ext cx="1570590" cy="1224136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历史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0397149"/>
              </p:ext>
            </p:extLst>
          </p:nvPr>
        </p:nvGraphicFramePr>
        <p:xfrm>
          <a:off x="529208" y="1340768"/>
          <a:ext cx="8291264" cy="52283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6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571557" y="2492896"/>
            <a:ext cx="1376707" cy="1440160"/>
            <a:chOff x="3277949" y="1152851"/>
            <a:chExt cx="2592573" cy="3373111"/>
          </a:xfrm>
        </p:grpSpPr>
        <p:sp>
          <p:nvSpPr>
            <p:cNvPr id="7" name="矩形 6"/>
            <p:cNvSpPr/>
            <p:nvPr/>
          </p:nvSpPr>
          <p:spPr>
            <a:xfrm>
              <a:off x="4078592" y="1728917"/>
              <a:ext cx="1520723" cy="2797045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矩形 7"/>
            <p:cNvSpPr/>
            <p:nvPr/>
          </p:nvSpPr>
          <p:spPr>
            <a:xfrm>
              <a:off x="3277949" y="1152851"/>
              <a:ext cx="2592573" cy="337311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03369" tIns="0" rIns="0" bIns="0" numCol="1" spcCol="1270" anchor="t" anchorCtr="0">
              <a:noAutofit/>
            </a:bodyPr>
            <a:lstStyle/>
            <a:p>
              <a:pPr lvl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kern="1200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735232"/>
              </p:ext>
            </p:extLst>
          </p:nvPr>
        </p:nvGraphicFramePr>
        <p:xfrm>
          <a:off x="509133" y="2493521"/>
          <a:ext cx="1254555" cy="2087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2" name="Visio" r:id="rId10" imgW="2953260" imgH="1720970" progId="Visio.Drawing.11">
                  <p:embed/>
                </p:oleObj>
              </mc:Choice>
              <mc:Fallback>
                <p:oleObj name="Visio" r:id="rId10" imgW="2953260" imgH="172097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18" r="63014"/>
                      <a:stretch>
                        <a:fillRect/>
                      </a:stretch>
                    </p:blipFill>
                    <p:spPr bwMode="auto">
                      <a:xfrm>
                        <a:off x="509133" y="2493521"/>
                        <a:ext cx="1254555" cy="2087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181183"/>
              </p:ext>
            </p:extLst>
          </p:nvPr>
        </p:nvGraphicFramePr>
        <p:xfrm>
          <a:off x="4857674" y="3188011"/>
          <a:ext cx="1946574" cy="1609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3" name="Visio" r:id="rId12" imgW="1750680" imgH="1447620" progId="Visio.Drawing.11">
                  <p:embed/>
                </p:oleObj>
              </mc:Choice>
              <mc:Fallback>
                <p:oleObj name="Visio" r:id="rId12" imgW="1750680" imgH="1447620" progId="Visio.Drawing.11">
                  <p:embed/>
                  <p:pic>
                    <p:nvPicPr>
                      <p:cNvPr id="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674" y="3188011"/>
                        <a:ext cx="1946574" cy="16091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7285619" y="2204864"/>
            <a:ext cx="88678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zh-CN" altLang="en-US" sz="54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？</a:t>
            </a:r>
            <a:endParaRPr lang="zh-CN" altLang="en-US" sz="54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71600" y="4593322"/>
            <a:ext cx="8640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微软雅黑" pitchFamily="34" charset="-122"/>
                <a:ea typeface="微软雅黑" pitchFamily="34" charset="-122"/>
              </a:rPr>
              <a:t>1970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 smtClean="0"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C/S</a:t>
            </a:r>
            <a:endParaRPr 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123728" y="3501008"/>
            <a:ext cx="9361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998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CDN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577474" y="2708920"/>
            <a:ext cx="92251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1999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P2P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132618" y="1749877"/>
            <a:ext cx="1527614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2005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lvl="0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混合式分发（</a:t>
            </a:r>
            <a:r>
              <a:rPr lang="en-US" altLang="zh-CN" sz="2000" b="1" dirty="0">
                <a:latin typeface="微软雅黑" pitchFamily="34" charset="-122"/>
                <a:ea typeface="微软雅黑" pitchFamily="34" charset="-122"/>
              </a:rPr>
              <a:t>P2SP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236296" y="3179003"/>
            <a:ext cx="108012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007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  <a:p>
            <a:pPr lvl="0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iPhone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AutoShape 291" descr="http://t3.baidu.com/it/u=2437144394,2250729541&amp;fm=23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213611" y="4509120"/>
            <a:ext cx="175087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全人类的生活方式被深刻地改变了！</a:t>
            </a:r>
            <a:endParaRPr lang="en-US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563" name="Picture 299" descr="http://i2.sinaimg.cn/gm/2011/0908/U5334P115DT20110908104203.bmp"/>
          <p:cNvPicPr>
            <a:picLocks noChangeAspect="1" noChangeArrowheads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905" r="36853" b="36660"/>
          <a:stretch/>
        </p:blipFill>
        <p:spPr bwMode="auto">
          <a:xfrm>
            <a:off x="7229713" y="1824544"/>
            <a:ext cx="1085498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65" name="Picture 301" descr="http://newtest.cnw.cn/resources/2011_09/2011_09_13/20110913150536_6607.jpg"/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75" t="26865" r="29186" b="35446"/>
          <a:stretch/>
        </p:blipFill>
        <p:spPr bwMode="auto">
          <a:xfrm>
            <a:off x="8336358" y="1642792"/>
            <a:ext cx="772146" cy="562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7305561" y="1412776"/>
            <a:ext cx="17508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006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EC2</a:t>
            </a:r>
            <a:endParaRPr lang="zh-CN" altLang="en-US" sz="20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1567" name="Picture 303" descr="http://www.apple.com.cn/iphone/compare-iphones/images/compare_color_iphone4.jpg"/>
          <p:cNvPicPr>
            <a:picLocks noChangeAspect="1" noChangeArrowheads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305"/>
          <a:stretch/>
        </p:blipFill>
        <p:spPr bwMode="auto">
          <a:xfrm>
            <a:off x="8417493" y="2996952"/>
            <a:ext cx="474987" cy="979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17" cstate="print"/>
          <a:srcRect l="6001" t="11481" r="5122" b="5602"/>
          <a:stretch/>
        </p:blipFill>
        <p:spPr bwMode="auto">
          <a:xfrm>
            <a:off x="2065306" y="4652054"/>
            <a:ext cx="1714606" cy="1441242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pic>
        <p:nvPicPr>
          <p:cNvPr id="11577" name="Picture 313" descr="http://www.hxwgxz.com/uploads/allimg/130116/113f4e23_0.jpg"/>
          <p:cNvPicPr>
            <a:picLocks noChangeAspect="1" noChangeArrowheads="1"/>
          </p:cNvPicPr>
          <p:nvPr/>
        </p:nvPicPr>
        <p:blipFill rotWithShape="1"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954" r="11901"/>
          <a:stretch/>
        </p:blipFill>
        <p:spPr bwMode="auto">
          <a:xfrm>
            <a:off x="5622759" y="5106543"/>
            <a:ext cx="1453746" cy="668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79" name="Picture 315" descr="http://news.224200.cn/upload/news/2012-11-7/201211772525evaec.jpg"/>
          <p:cNvPicPr>
            <a:picLocks noChangeAspect="1" noChangeArrowheads="1"/>
          </p:cNvPicPr>
          <p:nvPr/>
        </p:nvPicPr>
        <p:blipFill rotWithShape="1"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03" t="12851" b="31380"/>
          <a:stretch/>
        </p:blipFill>
        <p:spPr bwMode="auto">
          <a:xfrm>
            <a:off x="5620775" y="5890458"/>
            <a:ext cx="1455730" cy="637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矩形 25"/>
          <p:cNvSpPr/>
          <p:nvPr/>
        </p:nvSpPr>
        <p:spPr>
          <a:xfrm>
            <a:off x="8305881" y="2145630"/>
            <a:ext cx="71846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altLang="zh-CN" sz="54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+</a:t>
            </a:r>
            <a:endParaRPr lang="zh-CN" altLang="en-US" sz="54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1594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1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1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11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11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" dur="500"/>
                                        <p:tgtEl>
                                          <p:spTgt spid="11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" grpId="0"/>
      <p:bldP spid="13" grpId="0"/>
      <p:bldP spid="16" grpId="0"/>
      <p:bldP spid="17" grpId="0"/>
      <p:bldP spid="19" grpId="0"/>
      <p:bldP spid="21" grpId="0"/>
      <p:bldP spid="18" grpId="0"/>
      <p:bldP spid="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研究动机</a:t>
            </a:r>
            <a:endParaRPr lang="zh-CN" altLang="en-US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互联网最近几年发生了什么变化？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7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942967576"/>
              </p:ext>
            </p:extLst>
          </p:nvPr>
        </p:nvGraphicFramePr>
        <p:xfrm>
          <a:off x="-252536" y="1844824"/>
          <a:ext cx="4536504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419872" y="2361654"/>
            <a:ext cx="12961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EC2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, S3, SQS, RDS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428256" y="3225750"/>
            <a:ext cx="1647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GFS, 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BigTable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en-US" altLang="zh-CN" dirty="0" err="1" smtClean="0">
                <a:latin typeface="微软雅黑" pitchFamily="34" charset="-122"/>
                <a:ea typeface="微软雅黑" pitchFamily="34" charset="-122"/>
              </a:rPr>
              <a:t>MapReduce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  <a:p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19872" y="4005064"/>
            <a:ext cx="1135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蓝云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, </a:t>
            </a:r>
          </a:p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智慧地球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3820896864"/>
              </p:ext>
            </p:extLst>
          </p:nvPr>
        </p:nvGraphicFramePr>
        <p:xfrm>
          <a:off x="5076056" y="1844824"/>
          <a:ext cx="4536504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95536" y="5085184"/>
            <a:ext cx="3600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一方面，</a:t>
            </a:r>
            <a:r>
              <a:rPr lang="zh-CN" altLang="zh-CN" sz="2000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世界各地投入巨资兴建重量级、集成化的数据</a:t>
            </a:r>
            <a:r>
              <a:rPr lang="zh-CN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中心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zh-CN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“重云”</a:t>
            </a:r>
            <a:endParaRPr lang="zh-CN" altLang="en-US" sz="2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652120" y="5085184"/>
            <a:ext cx="331236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另一方面，用户终端设备日益轻量化</a:t>
            </a:r>
            <a:r>
              <a:rPr lang="zh-CN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移动</a:t>
            </a:r>
            <a:r>
              <a:rPr lang="zh-CN" altLang="zh-CN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化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、智能化</a:t>
            </a:r>
            <a:endParaRPr lang="en-US" altLang="zh-CN" sz="2000" b="1" dirty="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20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zh-CN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轻端</a:t>
            </a:r>
            <a:r>
              <a:rPr lang="zh-CN" altLang="zh-CN" sz="2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”</a:t>
            </a:r>
            <a:endParaRPr lang="zh-CN" altLang="en-US" sz="2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爆炸形 1 11"/>
          <p:cNvSpPr/>
          <p:nvPr/>
        </p:nvSpPr>
        <p:spPr>
          <a:xfrm>
            <a:off x="4144144" y="4941168"/>
            <a:ext cx="1363960" cy="1221234"/>
          </a:xfrm>
          <a:prstGeom prst="irregularSeal1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两极分化</a:t>
            </a:r>
            <a:endParaRPr lang="zh-CN" altLang="en-US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5697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  <p:bldP spid="7" grpId="0"/>
      <p:bldP spid="10" grpId="0"/>
      <p:bldP spid="11" grpId="0"/>
      <p:bldGraphic spid="13" grpId="0">
        <p:bldAsOne/>
      </p:bldGraphic>
      <p:bldP spid="9" grpId="0"/>
      <p:bldP spid="18" grpId="0"/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“重云轻端”的内容分发需要考虑：</a:t>
            </a:r>
            <a:endParaRPr lang="zh-CN" altLang="en-US" sz="4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69808567"/>
              </p:ext>
            </p:extLst>
          </p:nvPr>
        </p:nvGraphicFramePr>
        <p:xfrm>
          <a:off x="457200" y="1268760"/>
          <a:ext cx="8219256" cy="45365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8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347864" y="5817458"/>
            <a:ext cx="2419843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40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内容分发</a:t>
            </a:r>
            <a:endParaRPr lang="zh-CN" altLang="en-US" sz="40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Picture 5" descr="http://www.public-domain-photos.com/free-cliparts-1-big/electronics/battery/battery_jean-victor_bali_0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444570" y="2060848"/>
            <a:ext cx="463134" cy="648071"/>
          </a:xfrm>
          <a:prstGeom prst="rect">
            <a:avLst/>
          </a:prstGeom>
          <a:noFill/>
        </p:spPr>
      </p:pic>
      <p:pic>
        <p:nvPicPr>
          <p:cNvPr id="8" name="Picture 7" descr="http://www.sammobile.com/wp-content/uploads/2012/01/Samsung-KIES.jpg"/>
          <p:cNvPicPr>
            <a:picLocks noChangeAspect="1" noChangeArrowheads="1"/>
          </p:cNvPicPr>
          <p:nvPr/>
        </p:nvPicPr>
        <p:blipFill rotWithShape="1">
          <a:blip r:embed="rId8" cstate="print"/>
          <a:srcRect l="50000" t="56825"/>
          <a:stretch/>
        </p:blipFill>
        <p:spPr bwMode="auto">
          <a:xfrm>
            <a:off x="553707" y="3933056"/>
            <a:ext cx="1426005" cy="1080120"/>
          </a:xfrm>
          <a:prstGeom prst="rect">
            <a:avLst/>
          </a:prstGeom>
          <a:noFill/>
        </p:spPr>
      </p:pic>
      <p:pic>
        <p:nvPicPr>
          <p:cNvPr id="12290" name="Picture 2" descr="http://image.xinmin.cn/2011/09/09/20110909070823829731.jp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31" t="31199" r="54172" b="35002"/>
          <a:stretch/>
        </p:blipFill>
        <p:spPr bwMode="auto">
          <a:xfrm>
            <a:off x="467544" y="1988840"/>
            <a:ext cx="734210" cy="73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http://www.nowamagic.net/images/news/2010_09_21_01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2132856"/>
            <a:ext cx="1296144" cy="924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67544" y="2811171"/>
            <a:ext cx="1362075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6" descr="http://www.canet.com.cn/uploads/allimg/c100617/12LKC30140-14958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3195875"/>
            <a:ext cx="1368152" cy="953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6" name="Picture 8" descr="http://www.2cto.com/uploadfile/2012/0210/20120210092809469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0" t="3065" r="3740" b="15242"/>
          <a:stretch/>
        </p:blipFill>
        <p:spPr bwMode="auto">
          <a:xfrm>
            <a:off x="7236297" y="4180071"/>
            <a:ext cx="1368152" cy="905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爆炸形 1 12"/>
          <p:cNvSpPr/>
          <p:nvPr/>
        </p:nvSpPr>
        <p:spPr>
          <a:xfrm>
            <a:off x="618574" y="5088086"/>
            <a:ext cx="1649170" cy="1221234"/>
          </a:xfrm>
          <a:prstGeom prst="irregularSeal1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异构性</a:t>
            </a:r>
            <a:endParaRPr lang="zh-CN" altLang="en-US" b="1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H="1">
            <a:off x="1763688" y="2728540"/>
            <a:ext cx="792088" cy="235664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H="1">
            <a:off x="1916088" y="3573016"/>
            <a:ext cx="639688" cy="166456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2068488" y="4365104"/>
            <a:ext cx="487288" cy="102488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112839" y="5504165"/>
            <a:ext cx="1635625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虚拟化技术很好地克服了云端服务器的异构性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497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0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内容分发需要处理的“异构性”</a:t>
            </a:r>
            <a:endParaRPr lang="zh-CN" altLang="en-US" sz="4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latin typeface="微软雅黑" pitchFamily="34" charset="-122"/>
                <a:ea typeface="微软雅黑" pitchFamily="34" charset="-122"/>
              </a:rPr>
              <a:t>9</a:t>
            </a:fld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Picture 14" descr="http://img1.gtimg.com/digi/pics/hv1/10/95/919/5978221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140968"/>
            <a:ext cx="1136979" cy="8527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6" descr="http://www.linkphone.cn/uploadfile/2011/0124/20110124045736127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45" t="2636" r="7983" b="3909"/>
          <a:stretch/>
        </p:blipFill>
        <p:spPr bwMode="auto">
          <a:xfrm>
            <a:off x="2123728" y="4174769"/>
            <a:ext cx="740308" cy="622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tellhow-tech.com/images/6437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5982355"/>
            <a:ext cx="504056" cy="398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://www.apollounion.com/Upload/PicFiles/20111171523446237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22" t="28881" r="30053" b="12966"/>
          <a:stretch/>
        </p:blipFill>
        <p:spPr bwMode="auto">
          <a:xfrm>
            <a:off x="2932722" y="6079165"/>
            <a:ext cx="343134" cy="302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979712" y="1321604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硬件异构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506" name="Picture 2" descr="http://img4.itbyte.net/2010/0802/201008020502491840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217" r="6612" b="10759"/>
          <a:stretch/>
        </p:blipFill>
        <p:spPr bwMode="auto">
          <a:xfrm>
            <a:off x="1979712" y="1988840"/>
            <a:ext cx="1588478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8" name="Picture 4" descr="http://img2.paipaiimg.com/a94a3037/item-4A7C63C2-CA934F0100000000004A372703857ABC.1.jpg.3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66" b="28464"/>
          <a:stretch/>
        </p:blipFill>
        <p:spPr bwMode="auto">
          <a:xfrm>
            <a:off x="2864036" y="4505969"/>
            <a:ext cx="504056" cy="249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10" name="Picture 6" descr="http://pro2012.manmanbuy.com/ProPic/20126/2012060015451617084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79" r="24186"/>
          <a:stretch/>
        </p:blipFill>
        <p:spPr bwMode="auto">
          <a:xfrm>
            <a:off x="2196017" y="5085184"/>
            <a:ext cx="287752" cy="5562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12" name="Picture 8" descr="http://i1.hexunimg.cn/2011-12-31/136868124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57" r="32106"/>
          <a:stretch/>
        </p:blipFill>
        <p:spPr bwMode="auto">
          <a:xfrm>
            <a:off x="2591781" y="5085184"/>
            <a:ext cx="269702" cy="552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14" name="Picture 10" descr="http://img0.pconline.com.cn/pconline/1112/06/2610483_3333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565" t="2395" r="32870" b="5235"/>
          <a:stretch/>
        </p:blipFill>
        <p:spPr bwMode="auto">
          <a:xfrm flipH="1">
            <a:off x="2987824" y="5127063"/>
            <a:ext cx="255537" cy="468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5220072" y="1340768"/>
            <a:ext cx="1728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软</a:t>
            </a:r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件异构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517" name="Picture 13" descr="C:\Users\fantasy080\AppData\Local\Temp\mx35319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1493" y="1916832"/>
            <a:ext cx="3124509" cy="12605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utoShape 12" descr="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"/>
          <p:cNvSpPr>
            <a:spLocks noChangeAspect="1" noChangeArrowheads="1"/>
          </p:cNvSpPr>
          <p:nvPr/>
        </p:nvSpPr>
        <p:spPr bwMode="auto">
          <a:xfrm>
            <a:off x="155575" y="-96043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520" name="Picture 16" descr="C:\Users\fantasy080\AppData\Local\Temp\mx318C7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1493" y="3068960"/>
            <a:ext cx="2943853" cy="1158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AutoShape 15" descr="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"/>
          <p:cNvSpPr>
            <a:spLocks noChangeAspect="1" noChangeArrowheads="1"/>
          </p:cNvSpPr>
          <p:nvPr/>
        </p:nvSpPr>
        <p:spPr bwMode="auto">
          <a:xfrm>
            <a:off x="155575" y="-77628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523" name="Picture 19" descr="C:\Users\fantasy080\AppData\Local\Temp\mx3A176.pn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027"/>
          <a:stretch/>
        </p:blipFill>
        <p:spPr bwMode="auto">
          <a:xfrm>
            <a:off x="4705818" y="4267059"/>
            <a:ext cx="2890518" cy="1034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AutoShape 18" descr="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"/>
          <p:cNvSpPr>
            <a:spLocks noChangeAspect="1" noChangeArrowheads="1"/>
          </p:cNvSpPr>
          <p:nvPr/>
        </p:nvSpPr>
        <p:spPr bwMode="auto">
          <a:xfrm>
            <a:off x="155575" y="-14319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526" name="Picture 22" descr="C:\Users\fantasy080\AppData\Local\Temp\mx3CC7C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2702" y="5519934"/>
            <a:ext cx="1769578" cy="1077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AutoShape 21" descr="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"/>
          <p:cNvSpPr>
            <a:spLocks noChangeAspect="1" noChangeArrowheads="1"/>
          </p:cNvSpPr>
          <p:nvPr/>
        </p:nvSpPr>
        <p:spPr bwMode="auto">
          <a:xfrm>
            <a:off x="155575" y="-754063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812360" y="3319824"/>
            <a:ext cx="118762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同一个云</a:t>
            </a:r>
            <a:r>
              <a:rPr lang="zh-CN" altLang="en-US" b="1" dirty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，支持多种多样的软件访问方式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39552" y="3319824"/>
            <a:ext cx="118762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同一个网站云后台，支持强弱各异的硬件设备</a:t>
            </a:r>
            <a:endParaRPr lang="zh-CN" altLang="en-US" b="1" dirty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61759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15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15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15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15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15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15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5" grpId="0"/>
      <p:bldP spid="14" grpId="0"/>
      <p:bldP spid="54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739</TotalTime>
  <Words>2086</Words>
  <Application>Microsoft Office PowerPoint</Application>
  <PresentationFormat>全屏显示(4:3)</PresentationFormat>
  <Paragraphs>372</Paragraphs>
  <Slides>36</Slides>
  <Notes>3</Notes>
  <HiddenSlides>0</HiddenSlides>
  <MMClips>0</MMClips>
  <ScaleCrop>false</ScaleCrop>
  <HeadingPairs>
    <vt:vector size="10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链接</vt:lpstr>
      </vt:variant>
      <vt:variant>
        <vt:i4>1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6" baseType="lpstr"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Office 主题</vt:lpstr>
      <vt:lpstr>G:\My Papers\11-07-25 [ACM MM] Cloud Download\Camera-ready\fig\cloud_download.vsd\绘图\~页-1\圆形.662</vt:lpstr>
      <vt:lpstr>G:\My Papers\11-07-25 [ACM MM] Cloud Download\Camera-ready\fig\cloud_download.vsd\绘图\~页-1\Sheet.158</vt:lpstr>
      <vt:lpstr>G:\My Papers\11-07-25 [ACM MM] Cloud Download\Camera-ready\fig\cloud_download.vsd\绘图\~页-1\Sheet.80</vt:lpstr>
      <vt:lpstr>G:\My Papers\11-07-25 [ACM MM] Cloud Download\Camera-ready\fig\cloud_download.vsd\绘图\~页-1\圆形.661</vt:lpstr>
      <vt:lpstr>G:\My Papers\11-07-25 [ACM MM] Cloud Download\Camera-ready\fig\cloud_download.vsd\绘图\~页-1\圆形.660</vt:lpstr>
      <vt:lpstr>G:\My Papers\11-07-25 [ACM MM] Cloud Download\Camera-ready\fig\cloud_download.vsd\绘图\~页-1\圆形.664</vt:lpstr>
      <vt:lpstr>G:\My Papers\11-07-25 [ACM MM] Cloud Download\Camera-ready\fig\cloud_download.vsd\绘图\~页-1\圆形.662</vt:lpstr>
      <vt:lpstr>G:\My Papers\11-07-25 [ACM MM] Cloud Download\Camera-ready\fig\cloud_download.vsd\绘图\~页-1\圆形.662</vt:lpstr>
      <vt:lpstr>G:\My Papers\11-07-25 [ACM MM] Cloud Download\Camera-ready\fig\cloud_download.vsd\绘图\~页-1\Sheet.163</vt:lpstr>
      <vt:lpstr>G:\My Papers\11-07-25 [ACM MM] Cloud Download\Camera-ready\fig\cloud_download.vsd\绘图\~页-1\Sheet.166</vt:lpstr>
      <vt:lpstr>G:\My Papers\11-07-25 [ACM MM] Cloud Download\Camera-ready\fig\cloud_download.vsd\绘图\~页-1\Sheet.162</vt:lpstr>
      <vt:lpstr>Visio</vt:lpstr>
      <vt:lpstr>基于云计算的 异构自适应内容分发</vt:lpstr>
      <vt:lpstr>自我介绍</vt:lpstr>
      <vt:lpstr>在研项目</vt:lpstr>
      <vt:lpstr>http://www.thucloud.com</vt:lpstr>
      <vt:lpstr>背景：什么是内容分发？</vt:lpstr>
      <vt:lpstr>历史</vt:lpstr>
      <vt:lpstr>研究动机</vt:lpstr>
      <vt:lpstr>“重云轻端”的内容分发需要考虑：</vt:lpstr>
      <vt:lpstr>内容分发需要处理的“异构性”</vt:lpstr>
      <vt:lpstr>内容分发需要处理的“异构性”（2）</vt:lpstr>
      <vt:lpstr>相关工作（1）</vt:lpstr>
      <vt:lpstr>相关工作（2）</vt:lpstr>
      <vt:lpstr>相关工作（3）</vt:lpstr>
      <vt:lpstr>相关工作总结</vt:lpstr>
      <vt:lpstr>本文工作概述</vt:lpstr>
      <vt:lpstr>4个部分、8份工作</vt:lpstr>
      <vt:lpstr>第1部分：云存储中的内容分发</vt:lpstr>
      <vt:lpstr>云同步（1）</vt:lpstr>
      <vt:lpstr>云同步（2）</vt:lpstr>
      <vt:lpstr>云同步（3）</vt:lpstr>
      <vt:lpstr>云同步（4）</vt:lpstr>
      <vt:lpstr>云同步（5）：问题还没结束？</vt:lpstr>
      <vt:lpstr>云同步（6）：修改Linux内核可取吗？</vt:lpstr>
      <vt:lpstr>第2部分：云辅助的内容分发</vt:lpstr>
      <vt:lpstr>云调度（1）</vt:lpstr>
      <vt:lpstr>云调度（2）</vt:lpstr>
      <vt:lpstr>云调度（3）：模型</vt:lpstr>
      <vt:lpstr>云调度（4）：算法</vt:lpstr>
      <vt:lpstr>第3部分：完全依赖云的内容分发</vt:lpstr>
      <vt:lpstr>云下载（1）</vt:lpstr>
      <vt:lpstr>云下载（2）</vt:lpstr>
      <vt:lpstr>云下载（3）</vt:lpstr>
      <vt:lpstr>云下载（4）</vt:lpstr>
      <vt:lpstr>第4部分：用户构造云的内容分发</vt:lpstr>
      <vt:lpstr>“优分组”和“快切换”</vt:lpstr>
      <vt:lpstr>总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云平台的新型互联网 内容分发技术</dc:title>
  <dc:creator>fantasy080</dc:creator>
  <cp:lastModifiedBy>Zhenhua Li</cp:lastModifiedBy>
  <cp:revision>373</cp:revision>
  <dcterms:created xsi:type="dcterms:W3CDTF">2013-01-03T14:38:15Z</dcterms:created>
  <dcterms:modified xsi:type="dcterms:W3CDTF">2015-08-09T16:17:59Z</dcterms:modified>
</cp:coreProperties>
</file>